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6691764"/>
      <w:r w:rsidRPr="009C09B2">
        <w:rPr>
          <w:b/>
          <w:sz w:val="24"/>
        </w:rPr>
        <w:lastRenderedPageBreak/>
        <w:t>MỤC LỤC</w:t>
      </w:r>
      <w:bookmarkEnd w:id="6"/>
    </w:p>
    <w:p w14:paraId="5133B886" w14:textId="09312BD3" w:rsidR="00A04D7A" w:rsidRDefault="005347B4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6691764" w:history="1">
        <w:r w:rsidR="00A04D7A" w:rsidRPr="001536AA">
          <w:rPr>
            <w:rStyle w:val="Hyperlink"/>
            <w:b/>
            <w:noProof/>
          </w:rPr>
          <w:t>MỤC LỤC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</w:t>
        </w:r>
        <w:r w:rsidR="00A04D7A">
          <w:rPr>
            <w:noProof/>
            <w:webHidden/>
          </w:rPr>
          <w:fldChar w:fldCharType="end"/>
        </w:r>
      </w:hyperlink>
    </w:p>
    <w:p w14:paraId="483AC8B1" w14:textId="3E1FFF4E" w:rsidR="00A04D7A" w:rsidRDefault="00767585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5" w:history="1">
        <w:r w:rsidR="00A04D7A" w:rsidRPr="001536AA">
          <w:rPr>
            <w:rStyle w:val="Hyperlink"/>
            <w:noProof/>
          </w:rPr>
          <w:t>BẢNG THÔNG TIN CHÍNH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12320A3E" w14:textId="5F1DBE0B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6" w:history="1">
        <w:r w:rsidR="00A04D7A" w:rsidRPr="001536AA">
          <w:rPr>
            <w:rStyle w:val="Hyperlink"/>
            <w:noProof/>
          </w:rPr>
          <w:t>1.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Mô hình quan hệ thực thể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24BF9B21" w14:textId="4C591B99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7" w:history="1">
        <w:r w:rsidR="00A04D7A" w:rsidRPr="001536AA">
          <w:rPr>
            <w:rStyle w:val="Hyperlink"/>
            <w:noProof/>
          </w:rPr>
          <w:t>1.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llCod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7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65AF1A13" w14:textId="46D52370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8" w:history="1">
        <w:r w:rsidR="00A04D7A" w:rsidRPr="001536AA">
          <w:rPr>
            <w:rStyle w:val="Hyperlink"/>
            <w:noProof/>
            <w:highlight w:val="yellow"/>
          </w:rPr>
          <w:t>1.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  <w:highlight w:val="yellow"/>
          </w:rPr>
          <w:t>Sys_Application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8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098849FC" w14:textId="4CEAB367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9" w:history="1">
        <w:r w:rsidR="00A04D7A" w:rsidRPr="001536AA">
          <w:rPr>
            <w:rStyle w:val="Hyperlink"/>
            <w:noProof/>
            <w:highlight w:val="yellow"/>
          </w:rPr>
          <w:t>1.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  <w:highlight w:val="yellow"/>
          </w:rPr>
          <w:t>Application_Head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9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5</w:t>
        </w:r>
        <w:r w:rsidR="00A04D7A">
          <w:rPr>
            <w:noProof/>
            <w:webHidden/>
          </w:rPr>
          <w:fldChar w:fldCharType="end"/>
        </w:r>
      </w:hyperlink>
    </w:p>
    <w:p w14:paraId="4C8AFE6B" w14:textId="7E540C96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0" w:history="1">
        <w:r w:rsidR="00A04D7A" w:rsidRPr="001536AA">
          <w:rPr>
            <w:rStyle w:val="Hyperlink"/>
            <w:noProof/>
          </w:rPr>
          <w:t>1.5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etail_01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0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7</w:t>
        </w:r>
        <w:r w:rsidR="00A04D7A">
          <w:rPr>
            <w:noProof/>
            <w:webHidden/>
          </w:rPr>
          <w:fldChar w:fldCharType="end"/>
        </w:r>
      </w:hyperlink>
    </w:p>
    <w:p w14:paraId="0B4F3FB7" w14:textId="08936F34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1" w:history="1">
        <w:r w:rsidR="00A04D7A" w:rsidRPr="001536AA">
          <w:rPr>
            <w:rStyle w:val="Hyperlink"/>
            <w:noProof/>
          </w:rPr>
          <w:t>1.6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etail_PL01_SDD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1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8</w:t>
        </w:r>
        <w:r w:rsidR="00A04D7A">
          <w:rPr>
            <w:noProof/>
            <w:webHidden/>
          </w:rPr>
          <w:fldChar w:fldCharType="end"/>
        </w:r>
      </w:hyperlink>
    </w:p>
    <w:p w14:paraId="7A4C1815" w14:textId="005D275E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2" w:history="1">
        <w:r w:rsidR="00A04D7A" w:rsidRPr="001536AA">
          <w:rPr>
            <w:rStyle w:val="Hyperlink"/>
            <w:noProof/>
          </w:rPr>
          <w:t>1.7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etail_04NH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2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8</w:t>
        </w:r>
        <w:r w:rsidR="00A04D7A">
          <w:rPr>
            <w:noProof/>
            <w:webHidden/>
          </w:rPr>
          <w:fldChar w:fldCharType="end"/>
        </w:r>
      </w:hyperlink>
    </w:p>
    <w:p w14:paraId="5444DE34" w14:textId="014169D0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3" w:history="1">
        <w:r w:rsidR="00A04D7A" w:rsidRPr="001536AA">
          <w:rPr>
            <w:rStyle w:val="Hyperlink"/>
            <w:noProof/>
          </w:rPr>
          <w:t>1.8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Fix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3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0</w:t>
        </w:r>
        <w:r w:rsidR="00A04D7A">
          <w:rPr>
            <w:noProof/>
            <w:webHidden/>
          </w:rPr>
          <w:fldChar w:fldCharType="end"/>
        </w:r>
      </w:hyperlink>
    </w:p>
    <w:p w14:paraId="710D6567" w14:textId="572537A7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4" w:history="1">
        <w:r w:rsidR="00A04D7A" w:rsidRPr="001536AA">
          <w:rPr>
            <w:rStyle w:val="Hyperlink"/>
            <w:noProof/>
          </w:rPr>
          <w:t>1.9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App_Fix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0</w:t>
        </w:r>
        <w:r w:rsidR="00A04D7A">
          <w:rPr>
            <w:noProof/>
            <w:webHidden/>
          </w:rPr>
          <w:fldChar w:fldCharType="end"/>
        </w:r>
      </w:hyperlink>
    </w:p>
    <w:p w14:paraId="29F80B91" w14:textId="19737CD4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5" w:history="1">
        <w:r w:rsidR="00A04D7A" w:rsidRPr="001536AA">
          <w:rPr>
            <w:rStyle w:val="Hyperlink"/>
            <w:noProof/>
          </w:rPr>
          <w:t>1.10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Fee_Fix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0</w:t>
        </w:r>
        <w:r w:rsidR="00A04D7A">
          <w:rPr>
            <w:noProof/>
            <w:webHidden/>
          </w:rPr>
          <w:fldChar w:fldCharType="end"/>
        </w:r>
      </w:hyperlink>
    </w:p>
    <w:p w14:paraId="2BE089ED" w14:textId="51DE34FA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6" w:history="1">
        <w:r w:rsidR="00A04D7A" w:rsidRPr="001536AA">
          <w:rPr>
            <w:rStyle w:val="Hyperlink"/>
            <w:noProof/>
            <w:highlight w:val="green"/>
          </w:rPr>
          <w:t>1.1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  <w:highlight w:val="green"/>
          </w:rPr>
          <w:t>Sys_Service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1</w:t>
        </w:r>
        <w:r w:rsidR="00A04D7A">
          <w:rPr>
            <w:noProof/>
            <w:webHidden/>
          </w:rPr>
          <w:fldChar w:fldCharType="end"/>
        </w:r>
      </w:hyperlink>
    </w:p>
    <w:p w14:paraId="6018112D" w14:textId="492DF44E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7" w:history="1">
        <w:r w:rsidR="00A04D7A" w:rsidRPr="001536AA">
          <w:rPr>
            <w:rStyle w:val="Hyperlink"/>
            <w:noProof/>
          </w:rPr>
          <w:t>1.1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App_Service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7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1</w:t>
        </w:r>
        <w:r w:rsidR="00A04D7A">
          <w:rPr>
            <w:noProof/>
            <w:webHidden/>
          </w:rPr>
          <w:fldChar w:fldCharType="end"/>
        </w:r>
      </w:hyperlink>
    </w:p>
    <w:p w14:paraId="1657E183" w14:textId="418B51E4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8" w:history="1">
        <w:r w:rsidR="00A04D7A" w:rsidRPr="001536AA">
          <w:rPr>
            <w:rStyle w:val="Hyperlink"/>
            <w:noProof/>
          </w:rPr>
          <w:t>1.1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Fee_Servic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8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2</w:t>
        </w:r>
        <w:r w:rsidR="00A04D7A">
          <w:rPr>
            <w:noProof/>
            <w:webHidden/>
          </w:rPr>
          <w:fldChar w:fldCharType="end"/>
        </w:r>
      </w:hyperlink>
    </w:p>
    <w:p w14:paraId="44732339" w14:textId="0B35A285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9" w:history="1">
        <w:r w:rsidR="00A04D7A" w:rsidRPr="001536AA">
          <w:rPr>
            <w:rStyle w:val="Hyperlink"/>
            <w:noProof/>
          </w:rPr>
          <w:t>1.1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Documen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9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2</w:t>
        </w:r>
        <w:r w:rsidR="00A04D7A">
          <w:rPr>
            <w:noProof/>
            <w:webHidden/>
          </w:rPr>
          <w:fldChar w:fldCharType="end"/>
        </w:r>
      </w:hyperlink>
    </w:p>
    <w:p w14:paraId="101B2A3C" w14:textId="0311CB20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0" w:history="1">
        <w:r w:rsidR="00A04D7A" w:rsidRPr="001536AA">
          <w:rPr>
            <w:rStyle w:val="Hyperlink"/>
            <w:noProof/>
          </w:rPr>
          <w:t>1.15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ys_App_Documen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0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2</w:t>
        </w:r>
        <w:r w:rsidR="00A04D7A">
          <w:rPr>
            <w:noProof/>
            <w:webHidden/>
          </w:rPr>
          <w:fldChar w:fldCharType="end"/>
        </w:r>
      </w:hyperlink>
    </w:p>
    <w:p w14:paraId="7D30022E" w14:textId="5EC4300C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1" w:history="1">
        <w:r w:rsidR="00A04D7A" w:rsidRPr="001536AA">
          <w:rPr>
            <w:rStyle w:val="Hyperlink"/>
            <w:noProof/>
          </w:rPr>
          <w:t>1.16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ocumen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1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3</w:t>
        </w:r>
        <w:r w:rsidR="00A04D7A">
          <w:rPr>
            <w:noProof/>
            <w:webHidden/>
          </w:rPr>
          <w:fldChar w:fldCharType="end"/>
        </w:r>
      </w:hyperlink>
    </w:p>
    <w:p w14:paraId="35D09C5E" w14:textId="26ACD06C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2" w:history="1">
        <w:r w:rsidR="00A04D7A" w:rsidRPr="001536AA">
          <w:rPr>
            <w:rStyle w:val="Hyperlink"/>
            <w:noProof/>
          </w:rPr>
          <w:t>1.17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Law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2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4</w:t>
        </w:r>
        <w:r w:rsidR="00A04D7A">
          <w:rPr>
            <w:noProof/>
            <w:webHidden/>
          </w:rPr>
          <w:fldChar w:fldCharType="end"/>
        </w:r>
      </w:hyperlink>
    </w:p>
    <w:p w14:paraId="1F0B8D27" w14:textId="21DCFF6B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3" w:history="1">
        <w:r w:rsidR="00A04D7A" w:rsidRPr="001536AA">
          <w:rPr>
            <w:rStyle w:val="Hyperlink"/>
            <w:noProof/>
          </w:rPr>
          <w:t>1.18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Reject_Info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3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4</w:t>
        </w:r>
        <w:r w:rsidR="00A04D7A">
          <w:rPr>
            <w:noProof/>
            <w:webHidden/>
          </w:rPr>
          <w:fldChar w:fldCharType="end"/>
        </w:r>
      </w:hyperlink>
    </w:p>
    <w:p w14:paraId="1932E431" w14:textId="343A83F0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4" w:history="1">
        <w:r w:rsidR="00A04D7A" w:rsidRPr="001536AA">
          <w:rPr>
            <w:rStyle w:val="Hyperlink"/>
            <w:noProof/>
          </w:rPr>
          <w:t>1.19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TimeShee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5</w:t>
        </w:r>
        <w:r w:rsidR="00A04D7A">
          <w:rPr>
            <w:noProof/>
            <w:webHidden/>
          </w:rPr>
          <w:fldChar w:fldCharType="end"/>
        </w:r>
      </w:hyperlink>
    </w:p>
    <w:p w14:paraId="5068E92B" w14:textId="77616A8B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5" w:history="1">
        <w:r w:rsidR="00A04D7A" w:rsidRPr="001536AA">
          <w:rPr>
            <w:rStyle w:val="Hyperlink"/>
            <w:noProof/>
          </w:rPr>
          <w:t>1.20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Request_Search_Head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5</w:t>
        </w:r>
        <w:r w:rsidR="00A04D7A">
          <w:rPr>
            <w:noProof/>
            <w:webHidden/>
          </w:rPr>
          <w:fldChar w:fldCharType="end"/>
        </w:r>
      </w:hyperlink>
    </w:p>
    <w:p w14:paraId="63C5E764" w14:textId="6DE26633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6" w:history="1">
        <w:r w:rsidR="00A04D7A" w:rsidRPr="001536AA">
          <w:rPr>
            <w:rStyle w:val="Hyperlink"/>
            <w:noProof/>
          </w:rPr>
          <w:t>1.2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Request_Search_Detail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6</w:t>
        </w:r>
        <w:r w:rsidR="00A04D7A">
          <w:rPr>
            <w:noProof/>
            <w:webHidden/>
          </w:rPr>
          <w:fldChar w:fldCharType="end"/>
        </w:r>
      </w:hyperlink>
    </w:p>
    <w:p w14:paraId="3A4AE030" w14:textId="214EEC06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7" w:history="1">
        <w:r w:rsidR="00A04D7A" w:rsidRPr="001536AA">
          <w:rPr>
            <w:rStyle w:val="Hyperlink"/>
            <w:noProof/>
          </w:rPr>
          <w:t>1.2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Danh sách các bảng liên quan tới cấu hình phân quyền hệ thống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7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6</w:t>
        </w:r>
        <w:r w:rsidR="00A04D7A">
          <w:rPr>
            <w:noProof/>
            <w:webHidden/>
          </w:rPr>
          <w:fldChar w:fldCharType="end"/>
        </w:r>
      </w:hyperlink>
    </w:p>
    <w:p w14:paraId="65876AC0" w14:textId="3C2DCB4B" w:rsidR="00A04D7A" w:rsidRDefault="00767585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8" w:history="1">
        <w:r w:rsidR="00A04D7A" w:rsidRPr="001536AA">
          <w:rPr>
            <w:rStyle w:val="Hyperlink"/>
            <w:noProof/>
          </w:rPr>
          <w:t>1.22.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Us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8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6</w:t>
        </w:r>
        <w:r w:rsidR="00A04D7A">
          <w:rPr>
            <w:noProof/>
            <w:webHidden/>
          </w:rPr>
          <w:fldChar w:fldCharType="end"/>
        </w:r>
      </w:hyperlink>
    </w:p>
    <w:p w14:paraId="1717355F" w14:textId="4BE20898" w:rsidR="00A04D7A" w:rsidRDefault="00767585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9" w:history="1">
        <w:r w:rsidR="00A04D7A" w:rsidRPr="001536AA">
          <w:rPr>
            <w:rStyle w:val="Hyperlink"/>
            <w:noProof/>
          </w:rPr>
          <w:t>1.22.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Function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9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8</w:t>
        </w:r>
        <w:r w:rsidR="00A04D7A">
          <w:rPr>
            <w:noProof/>
            <w:webHidden/>
          </w:rPr>
          <w:fldChar w:fldCharType="end"/>
        </w:r>
      </w:hyperlink>
    </w:p>
    <w:p w14:paraId="70674D62" w14:textId="21A0DF39" w:rsidR="00A04D7A" w:rsidRDefault="00767585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0" w:history="1">
        <w:r w:rsidR="00A04D7A" w:rsidRPr="001536AA">
          <w:rPr>
            <w:rStyle w:val="Hyperlink"/>
            <w:noProof/>
          </w:rPr>
          <w:t>1.22.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Group_Function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0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9</w:t>
        </w:r>
        <w:r w:rsidR="00A04D7A">
          <w:rPr>
            <w:noProof/>
            <w:webHidden/>
          </w:rPr>
          <w:fldChar w:fldCharType="end"/>
        </w:r>
      </w:hyperlink>
    </w:p>
    <w:p w14:paraId="46109A91" w14:textId="2ED0A526" w:rsidR="00A04D7A" w:rsidRDefault="00767585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1" w:history="1">
        <w:r w:rsidR="00A04D7A" w:rsidRPr="001536AA">
          <w:rPr>
            <w:rStyle w:val="Hyperlink"/>
            <w:noProof/>
          </w:rPr>
          <w:t>1.22.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Group_Us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1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9</w:t>
        </w:r>
        <w:r w:rsidR="00A04D7A">
          <w:rPr>
            <w:noProof/>
            <w:webHidden/>
          </w:rPr>
          <w:fldChar w:fldCharType="end"/>
        </w:r>
      </w:hyperlink>
    </w:p>
    <w:p w14:paraId="06069129" w14:textId="0416A8D6" w:rsidR="00A04D7A" w:rsidRDefault="00767585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2" w:history="1">
        <w:r w:rsidR="00A04D7A" w:rsidRPr="001536AA">
          <w:rPr>
            <w:rStyle w:val="Hyperlink"/>
            <w:noProof/>
          </w:rPr>
          <w:t>1.22.5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Groups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2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9</w:t>
        </w:r>
        <w:r w:rsidR="00A04D7A">
          <w:rPr>
            <w:noProof/>
            <w:webHidden/>
          </w:rPr>
          <w:fldChar w:fldCharType="end"/>
        </w:r>
      </w:hyperlink>
    </w:p>
    <w:p w14:paraId="44FB7543" w14:textId="52D071C6" w:rsidR="00A04D7A" w:rsidRDefault="00767585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3" w:history="1">
        <w:r w:rsidR="00A04D7A" w:rsidRPr="001536AA">
          <w:rPr>
            <w:rStyle w:val="Hyperlink"/>
            <w:noProof/>
          </w:rPr>
          <w:t>1.22.6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Menu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3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0</w:t>
        </w:r>
        <w:r w:rsidR="00A04D7A">
          <w:rPr>
            <w:noProof/>
            <w:webHidden/>
          </w:rPr>
          <w:fldChar w:fldCharType="end"/>
        </w:r>
      </w:hyperlink>
    </w:p>
    <w:p w14:paraId="7DCE5AFC" w14:textId="75F18C3A" w:rsidR="00A04D7A" w:rsidRDefault="00767585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4" w:history="1">
        <w:r w:rsidR="00A04D7A" w:rsidRPr="001536AA">
          <w:rPr>
            <w:rStyle w:val="Hyperlink"/>
            <w:noProof/>
          </w:rPr>
          <w:t>1.22.7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S_Group_Us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0</w:t>
        </w:r>
        <w:r w:rsidR="00A04D7A">
          <w:rPr>
            <w:noProof/>
            <w:webHidden/>
          </w:rPr>
          <w:fldChar w:fldCharType="end"/>
        </w:r>
      </w:hyperlink>
    </w:p>
    <w:p w14:paraId="708578F8" w14:textId="39871559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5" w:history="1">
        <w:r w:rsidR="00A04D7A" w:rsidRPr="001536AA">
          <w:rPr>
            <w:rStyle w:val="Hyperlink"/>
            <w:noProof/>
          </w:rPr>
          <w:t>1.2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Document_Others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0</w:t>
        </w:r>
        <w:r w:rsidR="00A04D7A">
          <w:rPr>
            <w:noProof/>
            <w:webHidden/>
          </w:rPr>
          <w:fldChar w:fldCharType="end"/>
        </w:r>
      </w:hyperlink>
    </w:p>
    <w:p w14:paraId="4B7EB303" w14:textId="53A1EB85" w:rsidR="00A04D7A" w:rsidRDefault="00767585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6" w:history="1">
        <w:r w:rsidR="00A04D7A" w:rsidRPr="001536AA">
          <w:rPr>
            <w:rStyle w:val="Hyperlink"/>
            <w:noProof/>
          </w:rPr>
          <w:t>1.2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Hyperlink"/>
            <w:noProof/>
          </w:rPr>
          <w:t>App_Class_Detail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1</w:t>
        </w:r>
        <w:r w:rsidR="00A04D7A">
          <w:rPr>
            <w:noProof/>
            <w:webHidden/>
          </w:rPr>
          <w:fldChar w:fldCharType="end"/>
        </w:r>
      </w:hyperlink>
    </w:p>
    <w:p w14:paraId="00DDFF4F" w14:textId="4ADB114E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Heading1"/>
        <w:numPr>
          <w:ilvl w:val="0"/>
          <w:numId w:val="0"/>
        </w:numPr>
      </w:pPr>
      <w:r w:rsidRPr="009C09B2">
        <w:br w:type="page"/>
      </w:r>
      <w:bookmarkStart w:id="7" w:name="_Toc516691765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Heading2"/>
      </w:pPr>
      <w:bookmarkStart w:id="8" w:name="_Toc516691766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9pt;height:230.4pt" o:ole="">
            <v:imagedata r:id="rId37" o:title=""/>
          </v:shape>
          <o:OLEObject Type="Embed" ProgID="Visio.Drawing.15" ShapeID="_x0000_i1025" DrawAspect="Content" ObjectID="_1594497678" r:id="rId38"/>
        </w:object>
      </w:r>
    </w:p>
    <w:p w14:paraId="67B376C2" w14:textId="4C8BD623" w:rsidR="00304D5C" w:rsidRPr="009C09B2" w:rsidRDefault="00304D5C" w:rsidP="00304D5C">
      <w:pPr>
        <w:pStyle w:val="Heading2"/>
      </w:pPr>
      <w:bookmarkStart w:id="9" w:name="_Toc516691767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Heading2"/>
        <w:rPr>
          <w:highlight w:val="yellow"/>
        </w:rPr>
      </w:pPr>
      <w:bookmarkStart w:id="10" w:name="_Toc516691768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VN,EN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Heading2"/>
        <w:rPr>
          <w:highlight w:val="yellow"/>
        </w:rPr>
      </w:pPr>
      <w:bookmarkStart w:id="11" w:name="_Toc516691769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14:paraId="2B5C60B0" w14:textId="77777777" w:rsidTr="00226219">
        <w:trPr>
          <w:tblHeader/>
        </w:trPr>
        <w:tc>
          <w:tcPr>
            <w:tcW w:w="1377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977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7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454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226219">
        <w:tc>
          <w:tcPr>
            <w:tcW w:w="1377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977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2DD61F03" w14:textId="77777777" w:rsidR="00336DAF" w:rsidRPr="009C09B2" w:rsidRDefault="00336DAF" w:rsidP="00F35832"/>
        </w:tc>
        <w:tc>
          <w:tcPr>
            <w:tcW w:w="330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454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226219">
        <w:tc>
          <w:tcPr>
            <w:tcW w:w="1377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977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454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226219">
        <w:tc>
          <w:tcPr>
            <w:tcW w:w="1377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977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30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454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226219">
        <w:tc>
          <w:tcPr>
            <w:tcW w:w="1377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977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30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226219">
        <w:tc>
          <w:tcPr>
            <w:tcW w:w="1377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977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30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226219">
        <w:tc>
          <w:tcPr>
            <w:tcW w:w="1377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977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67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30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373B1E83" w14:textId="77777777" w:rsidR="00FA0FC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</w:p>
          <w:p w14:paraId="735003DE" w14:textId="77777777" w:rsidR="00816EDA" w:rsidRDefault="00816EDA" w:rsidP="00F35832">
            <w:pPr>
              <w:rPr>
                <w:color w:val="FF0000"/>
                <w:highlight w:val="green"/>
              </w:rPr>
            </w:pPr>
          </w:p>
          <w:p w14:paraId="2DE04ABC" w14:textId="77777777" w:rsidR="00816EDA" w:rsidRDefault="00816EDA" w:rsidP="00F35832">
            <w:pPr>
              <w:rPr>
                <w:color w:val="FF0000"/>
                <w:highlight w:val="green"/>
              </w:rPr>
            </w:pPr>
            <w:r>
              <w:rPr>
                <w:color w:val="FF0000"/>
                <w:highlight w:val="green"/>
              </w:rPr>
              <w:t>Đại diện chủ đơn</w:t>
            </w:r>
          </w:p>
          <w:p w14:paraId="648500B0" w14:textId="77777777" w:rsidR="00E342C7" w:rsidRDefault="00E342C7" w:rsidP="00F35832">
            <w:pP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  <w:t>DDPL:ĐẠI DIỆN PHÁP LUẬ</w:t>
            </w:r>
          </w:p>
          <w:p w14:paraId="36249B35" w14:textId="77777777" w:rsidR="00E342C7" w:rsidRDefault="00E342C7" w:rsidP="00F35832">
            <w:pP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  <w:t>DDSH ĐẠI DIỆN SỞ HỮU</w:t>
            </w:r>
          </w:p>
          <w:p w14:paraId="246C7CC2" w14:textId="1EC1AD86" w:rsidR="00E342C7" w:rsidRPr="00CB165A" w:rsidRDefault="00E342C7" w:rsidP="00F35832">
            <w:pPr>
              <w:rPr>
                <w:color w:val="FF0000"/>
                <w:highlight w:val="green"/>
              </w:rPr>
            </w:pPr>
            <w: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  <w:lastRenderedPageBreak/>
              <w:t>DDUQ: ĐẠI DIỆN ỦY QUYỀN</w:t>
            </w:r>
          </w:p>
        </w:tc>
      </w:tr>
      <w:tr w:rsidR="000705A6" w:rsidRPr="009C09B2" w14:paraId="4C7D942F" w14:textId="77777777" w:rsidTr="00226219">
        <w:tc>
          <w:tcPr>
            <w:tcW w:w="1377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Name</w:t>
            </w:r>
          </w:p>
        </w:tc>
        <w:tc>
          <w:tcPr>
            <w:tcW w:w="977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Đại điện chủ đơn</w:t>
            </w:r>
          </w:p>
        </w:tc>
        <w:tc>
          <w:tcPr>
            <w:tcW w:w="1454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Tên đại diện chủ đơn</w:t>
            </w:r>
          </w:p>
        </w:tc>
      </w:tr>
      <w:tr w:rsidR="000705A6" w:rsidRPr="009C09B2" w14:paraId="72374EF2" w14:textId="77777777" w:rsidTr="00226219">
        <w:tc>
          <w:tcPr>
            <w:tcW w:w="1377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977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30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226219">
        <w:tc>
          <w:tcPr>
            <w:tcW w:w="1377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977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226219">
        <w:tc>
          <w:tcPr>
            <w:tcW w:w="1377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977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226219">
        <w:tc>
          <w:tcPr>
            <w:tcW w:w="1377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977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F984460" w14:textId="77777777" w:rsidTr="00226219">
        <w:tc>
          <w:tcPr>
            <w:tcW w:w="1377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977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454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36B48515" w:rsidR="00327DEE" w:rsidRDefault="00327DEE" w:rsidP="00F35832">
            <w:pPr>
              <w:jc w:val="left"/>
            </w:pPr>
            <w:r>
              <w:t>5: KH đã xác nhận</w:t>
            </w:r>
          </w:p>
          <w:p w14:paraId="46624B00" w14:textId="3BE24D6A" w:rsidR="008C1BAB" w:rsidRDefault="008C1BAB" w:rsidP="00F35832">
            <w:pPr>
              <w:jc w:val="left"/>
            </w:pPr>
            <w:r>
              <w:t>51: KH đã reject</w:t>
            </w:r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226219">
        <w:tc>
          <w:tcPr>
            <w:tcW w:w="1377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977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454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226219">
        <w:tc>
          <w:tcPr>
            <w:tcW w:w="1377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977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454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226219">
        <w:tc>
          <w:tcPr>
            <w:tcW w:w="1377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977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67" w:type="pct"/>
          </w:tcPr>
          <w:p w14:paraId="578FF0E7" w14:textId="77777777" w:rsidR="00327DEE" w:rsidRPr="009C09B2" w:rsidRDefault="00327DEE" w:rsidP="00327DEE"/>
        </w:tc>
        <w:tc>
          <w:tcPr>
            <w:tcW w:w="330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454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226219">
        <w:tc>
          <w:tcPr>
            <w:tcW w:w="1377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977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0413F6B" w14:textId="77777777" w:rsidR="00336DAF" w:rsidRPr="009C09B2" w:rsidRDefault="00336DAF" w:rsidP="00F35832"/>
        </w:tc>
        <w:tc>
          <w:tcPr>
            <w:tcW w:w="330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454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226219">
        <w:tc>
          <w:tcPr>
            <w:tcW w:w="1377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977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1A3B1AE" w14:textId="77777777" w:rsidR="00336DAF" w:rsidRPr="009C09B2" w:rsidRDefault="00336DAF" w:rsidP="00F35832"/>
        </w:tc>
        <w:tc>
          <w:tcPr>
            <w:tcW w:w="330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454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226219">
        <w:tc>
          <w:tcPr>
            <w:tcW w:w="1377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977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0E38C1F9" w14:textId="77777777" w:rsidR="00336DAF" w:rsidRPr="009C09B2" w:rsidRDefault="00336DAF" w:rsidP="00F35832"/>
        </w:tc>
        <w:tc>
          <w:tcPr>
            <w:tcW w:w="330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454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226219">
        <w:tc>
          <w:tcPr>
            <w:tcW w:w="1377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977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4089302" w14:textId="77777777" w:rsidR="00336DAF" w:rsidRPr="009C09B2" w:rsidRDefault="00336DAF" w:rsidP="00F35832"/>
        </w:tc>
        <w:tc>
          <w:tcPr>
            <w:tcW w:w="330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454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226219">
        <w:tc>
          <w:tcPr>
            <w:tcW w:w="1377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977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91E0D71" w14:textId="77777777" w:rsidR="00336DAF" w:rsidRPr="009C09B2" w:rsidRDefault="00336DAF" w:rsidP="00F35832"/>
        </w:tc>
        <w:tc>
          <w:tcPr>
            <w:tcW w:w="330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454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226219">
        <w:tc>
          <w:tcPr>
            <w:tcW w:w="1377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977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79EA2FF1" w14:textId="77777777" w:rsidR="00336DAF" w:rsidRPr="009C09B2" w:rsidRDefault="00336DAF" w:rsidP="00F35832"/>
        </w:tc>
        <w:tc>
          <w:tcPr>
            <w:tcW w:w="330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454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226219">
        <w:tc>
          <w:tcPr>
            <w:tcW w:w="1377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977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30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454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226219">
        <w:tc>
          <w:tcPr>
            <w:tcW w:w="1377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977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30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454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lastRenderedPageBreak/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226219">
        <w:tc>
          <w:tcPr>
            <w:tcW w:w="1377" w:type="pct"/>
          </w:tcPr>
          <w:p w14:paraId="154C65C8" w14:textId="77777777" w:rsidR="00336DAF" w:rsidRPr="009C09B2" w:rsidRDefault="00336DAF" w:rsidP="00F35832">
            <w:r w:rsidRPr="009C09B2">
              <w:lastRenderedPageBreak/>
              <w:t>Created_By</w:t>
            </w:r>
          </w:p>
        </w:tc>
        <w:tc>
          <w:tcPr>
            <w:tcW w:w="977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454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226219">
        <w:tc>
          <w:tcPr>
            <w:tcW w:w="1377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977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7486C86" w14:textId="77777777" w:rsidR="00336DAF" w:rsidRPr="009C09B2" w:rsidRDefault="00336DAF" w:rsidP="00F35832"/>
        </w:tc>
        <w:tc>
          <w:tcPr>
            <w:tcW w:w="330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454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226219">
        <w:tc>
          <w:tcPr>
            <w:tcW w:w="1377" w:type="pct"/>
          </w:tcPr>
          <w:p w14:paraId="3A8D0E63" w14:textId="77777777" w:rsidR="00336DAF" w:rsidRPr="009C09B2" w:rsidRDefault="00336DAF" w:rsidP="00F35832">
            <w:r w:rsidRPr="009C09B2">
              <w:t>Modify_By</w:t>
            </w:r>
          </w:p>
        </w:tc>
        <w:tc>
          <w:tcPr>
            <w:tcW w:w="977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454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226219">
        <w:tc>
          <w:tcPr>
            <w:tcW w:w="1377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977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DAC8C26" w14:textId="77777777" w:rsidR="00336DAF" w:rsidRPr="009C09B2" w:rsidRDefault="00336DAF" w:rsidP="00F35832"/>
        </w:tc>
        <w:tc>
          <w:tcPr>
            <w:tcW w:w="330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454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226219">
        <w:tc>
          <w:tcPr>
            <w:tcW w:w="1377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977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30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454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  <w:tr w:rsidR="00A62035" w:rsidRPr="009C09B2" w14:paraId="4133E0EF" w14:textId="77777777" w:rsidTr="00226219">
        <w:tc>
          <w:tcPr>
            <w:tcW w:w="1377" w:type="pct"/>
          </w:tcPr>
          <w:p w14:paraId="6F6685BC" w14:textId="04A51E91" w:rsidR="00A62035" w:rsidRPr="009C09B2" w:rsidRDefault="00A62035" w:rsidP="00F35832">
            <w:r w:rsidRPr="00A62035">
              <w:t>REMARK</w:t>
            </w:r>
          </w:p>
        </w:tc>
        <w:tc>
          <w:tcPr>
            <w:tcW w:w="977" w:type="pct"/>
          </w:tcPr>
          <w:p w14:paraId="4B257C13" w14:textId="1549350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7815CBA0" w14:textId="6859A070" w:rsidR="00A62035" w:rsidRPr="009C09B2" w:rsidRDefault="00A62035" w:rsidP="00F35832">
            <w:r>
              <w:t>2000</w:t>
            </w:r>
          </w:p>
        </w:tc>
        <w:tc>
          <w:tcPr>
            <w:tcW w:w="330" w:type="pct"/>
          </w:tcPr>
          <w:p w14:paraId="7731BA73" w14:textId="77777777" w:rsidR="00A62035" w:rsidRPr="009C09B2" w:rsidRDefault="00A62035" w:rsidP="00F35832"/>
        </w:tc>
        <w:tc>
          <w:tcPr>
            <w:tcW w:w="496" w:type="pct"/>
          </w:tcPr>
          <w:p w14:paraId="49CABB66" w14:textId="77777777" w:rsidR="00A62035" w:rsidRPr="009C09B2" w:rsidRDefault="00A62035" w:rsidP="00F35832"/>
        </w:tc>
        <w:tc>
          <w:tcPr>
            <w:tcW w:w="1454" w:type="pct"/>
          </w:tcPr>
          <w:p w14:paraId="10515C9C" w14:textId="77777777" w:rsidR="00A62035" w:rsidRDefault="00A62035" w:rsidP="00F35832">
            <w:pPr>
              <w:jc w:val="left"/>
            </w:pPr>
            <w:r>
              <w:t>Đánh giá của KH</w:t>
            </w:r>
          </w:p>
          <w:p w14:paraId="01840802" w14:textId="53C038D6" w:rsidR="00A62035" w:rsidRPr="009C09B2" w:rsidRDefault="00A62035" w:rsidP="00F35832">
            <w:pPr>
              <w:jc w:val="left"/>
            </w:pPr>
          </w:p>
        </w:tc>
      </w:tr>
      <w:tr w:rsidR="00A62035" w:rsidRPr="009C09B2" w14:paraId="1B2FFBF8" w14:textId="77777777" w:rsidTr="00226219">
        <w:tc>
          <w:tcPr>
            <w:tcW w:w="1377" w:type="pct"/>
          </w:tcPr>
          <w:p w14:paraId="00A89430" w14:textId="21EF993D" w:rsidR="00A62035" w:rsidRPr="009C09B2" w:rsidRDefault="00A62035" w:rsidP="00F35832">
            <w:r w:rsidRPr="00A62035">
              <w:t>MASTER_FAX</w:t>
            </w:r>
          </w:p>
        </w:tc>
        <w:tc>
          <w:tcPr>
            <w:tcW w:w="977" w:type="pct"/>
          </w:tcPr>
          <w:p w14:paraId="5E49B546" w14:textId="13C5B0E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4CBC3557" w14:textId="580A55D3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6B573A06" w14:textId="77777777" w:rsidR="00A62035" w:rsidRPr="009C09B2" w:rsidRDefault="00A62035" w:rsidP="00F35832"/>
        </w:tc>
        <w:tc>
          <w:tcPr>
            <w:tcW w:w="496" w:type="pct"/>
          </w:tcPr>
          <w:p w14:paraId="0C59D5D8" w14:textId="77777777" w:rsidR="00A62035" w:rsidRPr="009C09B2" w:rsidRDefault="00A62035" w:rsidP="00F35832"/>
        </w:tc>
        <w:tc>
          <w:tcPr>
            <w:tcW w:w="1454" w:type="pct"/>
          </w:tcPr>
          <w:p w14:paraId="6D6D750A" w14:textId="34F88AE1" w:rsidR="00A62035" w:rsidRPr="009C09B2" w:rsidRDefault="009A0CD7" w:rsidP="00F35832">
            <w:pPr>
              <w:jc w:val="left"/>
            </w:pPr>
            <w:r>
              <w:t>Fax của chủ đơn</w:t>
            </w:r>
          </w:p>
        </w:tc>
      </w:tr>
      <w:tr w:rsidR="00A62035" w:rsidRPr="009C09B2" w14:paraId="3EC891D0" w14:textId="77777777" w:rsidTr="00226219">
        <w:tc>
          <w:tcPr>
            <w:tcW w:w="1377" w:type="pct"/>
          </w:tcPr>
          <w:p w14:paraId="009D317A" w14:textId="38276563" w:rsidR="00A62035" w:rsidRPr="009C09B2" w:rsidRDefault="00A62035" w:rsidP="00F35832">
            <w:r w:rsidRPr="00A62035">
              <w:t>MASTER_EMAIL</w:t>
            </w:r>
          </w:p>
        </w:tc>
        <w:tc>
          <w:tcPr>
            <w:tcW w:w="977" w:type="pct"/>
          </w:tcPr>
          <w:p w14:paraId="297FB35E" w14:textId="221FFA5D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2310F0C6" w14:textId="427BCB59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5BF18FD1" w14:textId="77777777" w:rsidR="00A62035" w:rsidRPr="009C09B2" w:rsidRDefault="00A62035" w:rsidP="00F35832"/>
        </w:tc>
        <w:tc>
          <w:tcPr>
            <w:tcW w:w="496" w:type="pct"/>
          </w:tcPr>
          <w:p w14:paraId="5D2729BE" w14:textId="77777777" w:rsidR="00A62035" w:rsidRPr="009C09B2" w:rsidRDefault="00A62035" w:rsidP="00F35832"/>
        </w:tc>
        <w:tc>
          <w:tcPr>
            <w:tcW w:w="1454" w:type="pct"/>
          </w:tcPr>
          <w:p w14:paraId="427933E4" w14:textId="4E3F8DB0" w:rsidR="00A62035" w:rsidRPr="009C09B2" w:rsidRDefault="009A0CD7" w:rsidP="00F35832">
            <w:pPr>
              <w:jc w:val="left"/>
            </w:pPr>
            <w:r>
              <w:t>Email của chủ đơn</w:t>
            </w:r>
          </w:p>
        </w:tc>
      </w:tr>
      <w:tr w:rsidR="009A0CD7" w:rsidRPr="009C09B2" w14:paraId="47BEED58" w14:textId="77777777" w:rsidTr="00226219">
        <w:tc>
          <w:tcPr>
            <w:tcW w:w="1377" w:type="pct"/>
          </w:tcPr>
          <w:p w14:paraId="52D7435F" w14:textId="169BB268" w:rsidR="009A0CD7" w:rsidRPr="00A62035" w:rsidRDefault="009A0CD7" w:rsidP="009A0CD7">
            <w:r>
              <w:t>Notes</w:t>
            </w:r>
          </w:p>
        </w:tc>
        <w:tc>
          <w:tcPr>
            <w:tcW w:w="977" w:type="pct"/>
          </w:tcPr>
          <w:p w14:paraId="27406EDA" w14:textId="1D7C5EEE" w:rsidR="009A0CD7" w:rsidRPr="009C09B2" w:rsidRDefault="009A0CD7" w:rsidP="009A0CD7">
            <w:r w:rsidRPr="009C09B2">
              <w:t>Varchar2</w:t>
            </w:r>
          </w:p>
        </w:tc>
        <w:tc>
          <w:tcPr>
            <w:tcW w:w="367" w:type="pct"/>
          </w:tcPr>
          <w:p w14:paraId="6DE964C7" w14:textId="48118C84" w:rsidR="009A0CD7" w:rsidRPr="009C09B2" w:rsidRDefault="009A0CD7" w:rsidP="009A0CD7">
            <w:r>
              <w:t>2000</w:t>
            </w:r>
          </w:p>
        </w:tc>
        <w:tc>
          <w:tcPr>
            <w:tcW w:w="330" w:type="pct"/>
          </w:tcPr>
          <w:p w14:paraId="2DCC205A" w14:textId="77777777" w:rsidR="009A0CD7" w:rsidRPr="009C09B2" w:rsidRDefault="009A0CD7" w:rsidP="009A0CD7"/>
        </w:tc>
        <w:tc>
          <w:tcPr>
            <w:tcW w:w="496" w:type="pct"/>
          </w:tcPr>
          <w:p w14:paraId="0B01F27E" w14:textId="77777777" w:rsidR="009A0CD7" w:rsidRPr="009C09B2" w:rsidRDefault="009A0CD7" w:rsidP="009A0CD7"/>
        </w:tc>
        <w:tc>
          <w:tcPr>
            <w:tcW w:w="1454" w:type="pct"/>
          </w:tcPr>
          <w:p w14:paraId="64C07E6C" w14:textId="2868178B" w:rsidR="009A0CD7" w:rsidRPr="009C09B2" w:rsidRDefault="009A0CD7" w:rsidP="009A0CD7">
            <w:pPr>
              <w:jc w:val="left"/>
            </w:pPr>
            <w:r>
              <w:t>Ghi chú chung</w:t>
            </w:r>
          </w:p>
        </w:tc>
      </w:tr>
      <w:tr w:rsidR="009C7C0D" w:rsidRPr="009C09B2" w14:paraId="0C93A133" w14:textId="77777777" w:rsidTr="00226219">
        <w:tc>
          <w:tcPr>
            <w:tcW w:w="1377" w:type="pct"/>
          </w:tcPr>
          <w:p w14:paraId="62B9AD29" w14:textId="7FAD9A2B" w:rsidR="009C7C0D" w:rsidRDefault="009C7C0D" w:rsidP="009A0CD7">
            <w:r>
              <w:t>GENCODE</w:t>
            </w:r>
          </w:p>
        </w:tc>
        <w:tc>
          <w:tcPr>
            <w:tcW w:w="977" w:type="pct"/>
          </w:tcPr>
          <w:p w14:paraId="0834F1F6" w14:textId="420057C3" w:rsidR="009C7C0D" w:rsidRPr="009C09B2" w:rsidRDefault="009C7C0D" w:rsidP="009A0CD7">
            <w:r>
              <w:t>VARCHAR2</w:t>
            </w:r>
          </w:p>
        </w:tc>
        <w:tc>
          <w:tcPr>
            <w:tcW w:w="367" w:type="pct"/>
          </w:tcPr>
          <w:p w14:paraId="72332BB4" w14:textId="22339C4C" w:rsidR="009C7C0D" w:rsidRDefault="009C7C0D" w:rsidP="009A0CD7">
            <w:r>
              <w:t>20</w:t>
            </w:r>
          </w:p>
        </w:tc>
        <w:tc>
          <w:tcPr>
            <w:tcW w:w="330" w:type="pct"/>
          </w:tcPr>
          <w:p w14:paraId="30208137" w14:textId="77777777" w:rsidR="009C7C0D" w:rsidRPr="009C09B2" w:rsidRDefault="009C7C0D" w:rsidP="009A0CD7"/>
        </w:tc>
        <w:tc>
          <w:tcPr>
            <w:tcW w:w="496" w:type="pct"/>
          </w:tcPr>
          <w:p w14:paraId="6A09F950" w14:textId="77777777" w:rsidR="009C7C0D" w:rsidRPr="009C09B2" w:rsidRDefault="009C7C0D" w:rsidP="009A0CD7"/>
        </w:tc>
        <w:tc>
          <w:tcPr>
            <w:tcW w:w="1454" w:type="pct"/>
          </w:tcPr>
          <w:p w14:paraId="2AE3F95A" w14:textId="6211140A" w:rsidR="009C7C0D" w:rsidRPr="00516BC0" w:rsidRDefault="009C7C0D" w:rsidP="009A0CD7">
            <w:pPr>
              <w:jc w:val="left"/>
              <w:rPr>
                <w:highlight w:val="yellow"/>
              </w:rPr>
            </w:pPr>
            <w:r w:rsidRPr="00516BC0">
              <w:rPr>
                <w:highlight w:val="yellow"/>
              </w:rPr>
              <w:t>Appcode  + yyy</w:t>
            </w:r>
            <w:r w:rsidR="00467170" w:rsidRPr="00516BC0">
              <w:rPr>
                <w:highlight w:val="yellow"/>
              </w:rPr>
              <w:t>y</w:t>
            </w:r>
            <w:r w:rsidRPr="00516BC0">
              <w:rPr>
                <w:highlight w:val="yellow"/>
              </w:rPr>
              <w:t>MMdd + seq.nextval</w:t>
            </w:r>
          </w:p>
          <w:p w14:paraId="6118CF3F" w14:textId="77777777" w:rsidR="0067673C" w:rsidRDefault="0067673C" w:rsidP="009A0CD7">
            <w:pPr>
              <w:jc w:val="left"/>
            </w:pPr>
            <w:r w:rsidRPr="00516BC0">
              <w:rPr>
                <w:highlight w:val="yellow"/>
              </w:rPr>
              <w:t>Mã đơn tự sinh và là duy nhất</w:t>
            </w:r>
          </w:p>
          <w:p w14:paraId="0FD38ED0" w14:textId="77777777" w:rsidR="00516BC0" w:rsidRDefault="00516BC0" w:rsidP="009A0CD7">
            <w:pPr>
              <w:jc w:val="left"/>
            </w:pPr>
          </w:p>
          <w:p w14:paraId="1BAE6634" w14:textId="27CD6E77" w:rsidR="00516BC0" w:rsidRDefault="00516BC0" w:rsidP="009A0CD7">
            <w:pPr>
              <w:jc w:val="left"/>
            </w:pPr>
            <w:r>
              <w:t xml:space="preserve">Chi tuyen gui lai cai quy tac dat ten gen code nay lai </w:t>
            </w:r>
          </w:p>
        </w:tc>
      </w:tr>
      <w:tr w:rsidR="008C49AE" w:rsidRPr="009C09B2" w14:paraId="05F8C41C" w14:textId="77777777" w:rsidTr="00226219">
        <w:tc>
          <w:tcPr>
            <w:tcW w:w="1377" w:type="pct"/>
          </w:tcPr>
          <w:p w14:paraId="31D9752B" w14:textId="0C7B6A77" w:rsidR="008C49AE" w:rsidRDefault="008C49AE" w:rsidP="009A0CD7">
            <w:r w:rsidRPr="008C49AE">
              <w:t>ADDRESS</w:t>
            </w:r>
          </w:p>
        </w:tc>
        <w:tc>
          <w:tcPr>
            <w:tcW w:w="977" w:type="pct"/>
          </w:tcPr>
          <w:p w14:paraId="7E70AF89" w14:textId="77777777" w:rsidR="008C49AE" w:rsidRDefault="008C49AE" w:rsidP="009A0CD7"/>
        </w:tc>
        <w:tc>
          <w:tcPr>
            <w:tcW w:w="367" w:type="pct"/>
          </w:tcPr>
          <w:p w14:paraId="440B0E75" w14:textId="77777777" w:rsidR="008C49AE" w:rsidRDefault="008C49AE" w:rsidP="009A0CD7"/>
        </w:tc>
        <w:tc>
          <w:tcPr>
            <w:tcW w:w="330" w:type="pct"/>
          </w:tcPr>
          <w:p w14:paraId="773689B9" w14:textId="77777777" w:rsidR="008C49AE" w:rsidRPr="009C09B2" w:rsidRDefault="008C49AE" w:rsidP="009A0CD7"/>
        </w:tc>
        <w:tc>
          <w:tcPr>
            <w:tcW w:w="496" w:type="pct"/>
          </w:tcPr>
          <w:p w14:paraId="024E7BA4" w14:textId="77777777" w:rsidR="008C49AE" w:rsidRPr="009C09B2" w:rsidRDefault="008C49AE" w:rsidP="009A0CD7"/>
        </w:tc>
        <w:tc>
          <w:tcPr>
            <w:tcW w:w="1454" w:type="pct"/>
          </w:tcPr>
          <w:p w14:paraId="17E9F8C1" w14:textId="77777777" w:rsidR="008C49AE" w:rsidRPr="00516BC0" w:rsidRDefault="008C49AE" w:rsidP="009A0CD7">
            <w:pPr>
              <w:jc w:val="left"/>
              <w:rPr>
                <w:highlight w:val="yellow"/>
              </w:rPr>
            </w:pPr>
          </w:p>
        </w:tc>
      </w:tr>
      <w:tr w:rsidR="008C49AE" w:rsidRPr="009C09B2" w14:paraId="4690EB34" w14:textId="77777777" w:rsidTr="00226219">
        <w:tc>
          <w:tcPr>
            <w:tcW w:w="1377" w:type="pct"/>
          </w:tcPr>
          <w:p w14:paraId="239B135F" w14:textId="0D8D8106" w:rsidR="008C49AE" w:rsidRDefault="008C49AE" w:rsidP="009A0CD7">
            <w:r w:rsidRPr="008C49AE">
              <w:t>DATENO</w:t>
            </w:r>
          </w:p>
        </w:tc>
        <w:tc>
          <w:tcPr>
            <w:tcW w:w="977" w:type="pct"/>
          </w:tcPr>
          <w:p w14:paraId="0F42EA06" w14:textId="77777777" w:rsidR="008C49AE" w:rsidRDefault="008C49AE" w:rsidP="009A0CD7"/>
        </w:tc>
        <w:tc>
          <w:tcPr>
            <w:tcW w:w="367" w:type="pct"/>
          </w:tcPr>
          <w:p w14:paraId="151898BC" w14:textId="77777777" w:rsidR="008C49AE" w:rsidRDefault="008C49AE" w:rsidP="009A0CD7"/>
        </w:tc>
        <w:tc>
          <w:tcPr>
            <w:tcW w:w="330" w:type="pct"/>
          </w:tcPr>
          <w:p w14:paraId="6BA832BF" w14:textId="77777777" w:rsidR="008C49AE" w:rsidRPr="009C09B2" w:rsidRDefault="008C49AE" w:rsidP="009A0CD7"/>
        </w:tc>
        <w:tc>
          <w:tcPr>
            <w:tcW w:w="496" w:type="pct"/>
          </w:tcPr>
          <w:p w14:paraId="2EAFAA0C" w14:textId="77777777" w:rsidR="008C49AE" w:rsidRPr="009C09B2" w:rsidRDefault="008C49AE" w:rsidP="009A0CD7"/>
        </w:tc>
        <w:tc>
          <w:tcPr>
            <w:tcW w:w="1454" w:type="pct"/>
          </w:tcPr>
          <w:p w14:paraId="241B4E20" w14:textId="77777777" w:rsidR="008C49AE" w:rsidRPr="00516BC0" w:rsidRDefault="008C49AE" w:rsidP="009A0CD7">
            <w:pPr>
              <w:jc w:val="left"/>
              <w:rPr>
                <w:highlight w:val="yellow"/>
              </w:rPr>
            </w:pPr>
          </w:p>
        </w:tc>
      </w:tr>
      <w:tr w:rsidR="008C49AE" w:rsidRPr="009C09B2" w14:paraId="03F5353E" w14:textId="77777777" w:rsidTr="00226219">
        <w:tc>
          <w:tcPr>
            <w:tcW w:w="1377" w:type="pct"/>
          </w:tcPr>
          <w:p w14:paraId="0BA4F2DC" w14:textId="7440A2C9" w:rsidR="008C49AE" w:rsidRDefault="008C49AE" w:rsidP="009A0CD7">
            <w:r w:rsidRPr="008C49AE">
              <w:t>MONTHS</w:t>
            </w:r>
          </w:p>
        </w:tc>
        <w:tc>
          <w:tcPr>
            <w:tcW w:w="977" w:type="pct"/>
          </w:tcPr>
          <w:p w14:paraId="52058823" w14:textId="77777777" w:rsidR="008C49AE" w:rsidRDefault="008C49AE" w:rsidP="009A0CD7"/>
        </w:tc>
        <w:tc>
          <w:tcPr>
            <w:tcW w:w="367" w:type="pct"/>
          </w:tcPr>
          <w:p w14:paraId="39447E1F" w14:textId="77777777" w:rsidR="008C49AE" w:rsidRDefault="008C49AE" w:rsidP="009A0CD7"/>
        </w:tc>
        <w:tc>
          <w:tcPr>
            <w:tcW w:w="330" w:type="pct"/>
          </w:tcPr>
          <w:p w14:paraId="13A72D80" w14:textId="77777777" w:rsidR="008C49AE" w:rsidRPr="009C09B2" w:rsidRDefault="008C49AE" w:rsidP="009A0CD7"/>
        </w:tc>
        <w:tc>
          <w:tcPr>
            <w:tcW w:w="496" w:type="pct"/>
          </w:tcPr>
          <w:p w14:paraId="0F8950DC" w14:textId="77777777" w:rsidR="008C49AE" w:rsidRPr="009C09B2" w:rsidRDefault="008C49AE" w:rsidP="009A0CD7"/>
        </w:tc>
        <w:tc>
          <w:tcPr>
            <w:tcW w:w="1454" w:type="pct"/>
          </w:tcPr>
          <w:p w14:paraId="21EFB4BB" w14:textId="77777777" w:rsidR="008C49AE" w:rsidRPr="00516BC0" w:rsidRDefault="008C49AE" w:rsidP="009A0CD7">
            <w:pPr>
              <w:jc w:val="left"/>
              <w:rPr>
                <w:highlight w:val="yellow"/>
              </w:rPr>
            </w:pPr>
          </w:p>
        </w:tc>
      </w:tr>
      <w:tr w:rsidR="008C49AE" w:rsidRPr="009C09B2" w14:paraId="7DFE417F" w14:textId="77777777" w:rsidTr="00226219">
        <w:tc>
          <w:tcPr>
            <w:tcW w:w="1377" w:type="pct"/>
          </w:tcPr>
          <w:p w14:paraId="122335A8" w14:textId="702D9B3E" w:rsidR="008C49AE" w:rsidRPr="008C49AE" w:rsidRDefault="008C49AE" w:rsidP="009A0CD7">
            <w:r w:rsidRPr="008C49AE">
              <w:t>YEARS</w:t>
            </w:r>
          </w:p>
        </w:tc>
        <w:tc>
          <w:tcPr>
            <w:tcW w:w="977" w:type="pct"/>
          </w:tcPr>
          <w:p w14:paraId="6BCE1C1C" w14:textId="77777777" w:rsidR="008C49AE" w:rsidRDefault="008C49AE" w:rsidP="009A0CD7"/>
        </w:tc>
        <w:tc>
          <w:tcPr>
            <w:tcW w:w="367" w:type="pct"/>
          </w:tcPr>
          <w:p w14:paraId="5D195335" w14:textId="77777777" w:rsidR="008C49AE" w:rsidRDefault="008C49AE" w:rsidP="009A0CD7"/>
        </w:tc>
        <w:tc>
          <w:tcPr>
            <w:tcW w:w="330" w:type="pct"/>
          </w:tcPr>
          <w:p w14:paraId="2F9A0DF8" w14:textId="77777777" w:rsidR="008C49AE" w:rsidRPr="009C09B2" w:rsidRDefault="008C49AE" w:rsidP="009A0CD7"/>
        </w:tc>
        <w:tc>
          <w:tcPr>
            <w:tcW w:w="496" w:type="pct"/>
          </w:tcPr>
          <w:p w14:paraId="4416A448" w14:textId="77777777" w:rsidR="008C49AE" w:rsidRPr="009C09B2" w:rsidRDefault="008C49AE" w:rsidP="009A0CD7"/>
        </w:tc>
        <w:tc>
          <w:tcPr>
            <w:tcW w:w="1454" w:type="pct"/>
          </w:tcPr>
          <w:p w14:paraId="33A9390C" w14:textId="77777777" w:rsidR="008C49AE" w:rsidRPr="00516BC0" w:rsidRDefault="008C49AE" w:rsidP="009A0CD7">
            <w:pPr>
              <w:jc w:val="left"/>
              <w:rPr>
                <w:highlight w:val="yellow"/>
              </w:rPr>
            </w:pPr>
          </w:p>
        </w:tc>
      </w:tr>
      <w:tr w:rsidR="008C49AE" w:rsidRPr="009C09B2" w14:paraId="064B4EE8" w14:textId="77777777" w:rsidTr="00226219">
        <w:tc>
          <w:tcPr>
            <w:tcW w:w="1377" w:type="pct"/>
          </w:tcPr>
          <w:p w14:paraId="28D7F7E0" w14:textId="1F7463E6" w:rsidR="008C49AE" w:rsidRPr="008C49AE" w:rsidRDefault="008C49AE" w:rsidP="009A0CD7">
            <w:r w:rsidRPr="008C49AE">
              <w:t>CLIENT_REFERENCE</w:t>
            </w:r>
          </w:p>
        </w:tc>
        <w:tc>
          <w:tcPr>
            <w:tcW w:w="977" w:type="pct"/>
          </w:tcPr>
          <w:p w14:paraId="004D0300" w14:textId="0C7AD62C" w:rsidR="008C49AE" w:rsidRDefault="008C49AE" w:rsidP="009A0CD7">
            <w:r>
              <w:t>VARCHAR2</w:t>
            </w:r>
          </w:p>
        </w:tc>
        <w:tc>
          <w:tcPr>
            <w:tcW w:w="367" w:type="pct"/>
          </w:tcPr>
          <w:p w14:paraId="2578DA70" w14:textId="71857EE6" w:rsidR="008C49AE" w:rsidRDefault="008C49AE" w:rsidP="009A0CD7">
            <w:r>
              <w:t>200</w:t>
            </w:r>
          </w:p>
        </w:tc>
        <w:tc>
          <w:tcPr>
            <w:tcW w:w="330" w:type="pct"/>
          </w:tcPr>
          <w:p w14:paraId="2860C073" w14:textId="77777777" w:rsidR="008C49AE" w:rsidRPr="009C09B2" w:rsidRDefault="008C49AE" w:rsidP="009A0CD7"/>
        </w:tc>
        <w:tc>
          <w:tcPr>
            <w:tcW w:w="496" w:type="pct"/>
          </w:tcPr>
          <w:p w14:paraId="22C3C1C3" w14:textId="77777777" w:rsidR="008C49AE" w:rsidRPr="009C09B2" w:rsidRDefault="008C49AE" w:rsidP="009A0CD7"/>
        </w:tc>
        <w:tc>
          <w:tcPr>
            <w:tcW w:w="1454" w:type="pct"/>
          </w:tcPr>
          <w:p w14:paraId="4AED2257" w14:textId="6A0D02BE" w:rsidR="008C49AE" w:rsidRPr="00516BC0" w:rsidRDefault="008C49AE" w:rsidP="009A0CD7">
            <w:pPr>
              <w:jc w:val="left"/>
              <w:rPr>
                <w:highlight w:val="yellow"/>
              </w:rPr>
            </w:pPr>
            <w:r>
              <w:rPr>
                <w:highlight w:val="yellow"/>
              </w:rPr>
              <w:t>Mã hồ sơ của khách hàng</w:t>
            </w:r>
          </w:p>
        </w:tc>
      </w:tr>
      <w:tr w:rsidR="008C49AE" w:rsidRPr="009C09B2" w14:paraId="3113FD77" w14:textId="77777777" w:rsidTr="00226219">
        <w:tc>
          <w:tcPr>
            <w:tcW w:w="1377" w:type="pct"/>
          </w:tcPr>
          <w:p w14:paraId="6256C8D7" w14:textId="27AF2AC3" w:rsidR="008C49AE" w:rsidRPr="008C49AE" w:rsidRDefault="008C49AE" w:rsidP="009A0CD7">
            <w:r w:rsidRPr="008C49AE">
              <w:t>CASE_NAME</w:t>
            </w:r>
          </w:p>
        </w:tc>
        <w:tc>
          <w:tcPr>
            <w:tcW w:w="977" w:type="pct"/>
          </w:tcPr>
          <w:p w14:paraId="3663C004" w14:textId="1231684C" w:rsidR="008C49AE" w:rsidRDefault="008C49AE" w:rsidP="009A0CD7">
            <w:r>
              <w:t>VARCHAR2</w:t>
            </w:r>
          </w:p>
        </w:tc>
        <w:tc>
          <w:tcPr>
            <w:tcW w:w="367" w:type="pct"/>
          </w:tcPr>
          <w:p w14:paraId="2BCA201D" w14:textId="5F26A8C6" w:rsidR="008C49AE" w:rsidRDefault="008C49AE" w:rsidP="009A0CD7">
            <w:r>
              <w:t>200</w:t>
            </w:r>
          </w:p>
        </w:tc>
        <w:tc>
          <w:tcPr>
            <w:tcW w:w="330" w:type="pct"/>
          </w:tcPr>
          <w:p w14:paraId="043EB708" w14:textId="77777777" w:rsidR="008C49AE" w:rsidRPr="009C09B2" w:rsidRDefault="008C49AE" w:rsidP="009A0CD7"/>
        </w:tc>
        <w:tc>
          <w:tcPr>
            <w:tcW w:w="496" w:type="pct"/>
          </w:tcPr>
          <w:p w14:paraId="75004DBF" w14:textId="77777777" w:rsidR="008C49AE" w:rsidRPr="009C09B2" w:rsidRDefault="008C49AE" w:rsidP="009A0CD7"/>
        </w:tc>
        <w:tc>
          <w:tcPr>
            <w:tcW w:w="1454" w:type="pct"/>
          </w:tcPr>
          <w:p w14:paraId="27B3A029" w14:textId="61BFE21D" w:rsidR="008C49AE" w:rsidRPr="00516BC0" w:rsidRDefault="008C49AE" w:rsidP="009A0CD7">
            <w:pPr>
              <w:jc w:val="left"/>
              <w:rPr>
                <w:highlight w:val="yellow"/>
              </w:rPr>
            </w:pPr>
            <w:r>
              <w:rPr>
                <w:highlight w:val="yellow"/>
              </w:rPr>
              <w:t>Case name của khách hàng</w:t>
            </w:r>
          </w:p>
        </w:tc>
      </w:tr>
      <w:tr w:rsidR="008C49AE" w:rsidRPr="009C09B2" w14:paraId="06ADAF4B" w14:textId="77777777" w:rsidTr="00226219">
        <w:tc>
          <w:tcPr>
            <w:tcW w:w="1377" w:type="pct"/>
          </w:tcPr>
          <w:p w14:paraId="2822AA1B" w14:textId="0E13BC12" w:rsidR="008C49AE" w:rsidRPr="008C49AE" w:rsidRDefault="008C49AE" w:rsidP="009A0CD7">
            <w:r>
              <w:t>App</w:t>
            </w:r>
            <w:r w:rsidR="00490117">
              <w:t>_</w:t>
            </w:r>
            <w:r>
              <w:t>No</w:t>
            </w:r>
          </w:p>
        </w:tc>
        <w:tc>
          <w:tcPr>
            <w:tcW w:w="977" w:type="pct"/>
          </w:tcPr>
          <w:p w14:paraId="54E49B35" w14:textId="52F9CA02" w:rsidR="008C49AE" w:rsidRDefault="008C49AE" w:rsidP="009A0CD7">
            <w:r>
              <w:t>VARCHAR2</w:t>
            </w:r>
          </w:p>
        </w:tc>
        <w:tc>
          <w:tcPr>
            <w:tcW w:w="367" w:type="pct"/>
          </w:tcPr>
          <w:p w14:paraId="61233271" w14:textId="62B5F4B6" w:rsidR="008C49AE" w:rsidRDefault="008C49AE" w:rsidP="009A0CD7">
            <w:r>
              <w:t>100</w:t>
            </w:r>
          </w:p>
        </w:tc>
        <w:tc>
          <w:tcPr>
            <w:tcW w:w="330" w:type="pct"/>
          </w:tcPr>
          <w:p w14:paraId="1E53125D" w14:textId="77777777" w:rsidR="008C49AE" w:rsidRPr="009C09B2" w:rsidRDefault="008C49AE" w:rsidP="009A0CD7"/>
        </w:tc>
        <w:tc>
          <w:tcPr>
            <w:tcW w:w="496" w:type="pct"/>
          </w:tcPr>
          <w:p w14:paraId="73F4302E" w14:textId="77777777" w:rsidR="008C49AE" w:rsidRPr="009C09B2" w:rsidRDefault="008C49AE" w:rsidP="009A0CD7"/>
        </w:tc>
        <w:tc>
          <w:tcPr>
            <w:tcW w:w="1454" w:type="pct"/>
          </w:tcPr>
          <w:p w14:paraId="79E94FF7" w14:textId="3DCA093C" w:rsidR="008C49AE" w:rsidRDefault="008C49AE" w:rsidP="009A0CD7">
            <w:pPr>
              <w:jc w:val="left"/>
              <w:rPr>
                <w:highlight w:val="yellow"/>
              </w:rPr>
            </w:pPr>
            <w:r>
              <w:rPr>
                <w:highlight w:val="yellow"/>
              </w:rPr>
              <w:t>Số đơn của cục cấp</w:t>
            </w:r>
          </w:p>
        </w:tc>
      </w:tr>
      <w:tr w:rsidR="008C49AE" w:rsidRPr="009C09B2" w14:paraId="4AB1A07B" w14:textId="77777777" w:rsidTr="00226219">
        <w:tc>
          <w:tcPr>
            <w:tcW w:w="1377" w:type="pct"/>
          </w:tcPr>
          <w:p w14:paraId="151D1775" w14:textId="2E2EEC3E" w:rsidR="008C49AE" w:rsidRDefault="008C49AE" w:rsidP="009A0CD7">
            <w:r>
              <w:t>App_Degree</w:t>
            </w:r>
          </w:p>
        </w:tc>
        <w:tc>
          <w:tcPr>
            <w:tcW w:w="977" w:type="pct"/>
          </w:tcPr>
          <w:p w14:paraId="18199D34" w14:textId="5DBF8EAD" w:rsidR="008C49AE" w:rsidRDefault="008C49AE" w:rsidP="009A0CD7">
            <w:r>
              <w:t>VARCHAR2</w:t>
            </w:r>
          </w:p>
        </w:tc>
        <w:tc>
          <w:tcPr>
            <w:tcW w:w="367" w:type="pct"/>
          </w:tcPr>
          <w:p w14:paraId="29B08220" w14:textId="62AC3503" w:rsidR="008C49AE" w:rsidRDefault="008C49AE" w:rsidP="009A0CD7">
            <w:r>
              <w:t>100</w:t>
            </w:r>
          </w:p>
        </w:tc>
        <w:tc>
          <w:tcPr>
            <w:tcW w:w="330" w:type="pct"/>
          </w:tcPr>
          <w:p w14:paraId="737CBBDF" w14:textId="77777777" w:rsidR="008C49AE" w:rsidRPr="009C09B2" w:rsidRDefault="008C49AE" w:rsidP="009A0CD7"/>
        </w:tc>
        <w:tc>
          <w:tcPr>
            <w:tcW w:w="496" w:type="pct"/>
          </w:tcPr>
          <w:p w14:paraId="13404756" w14:textId="77777777" w:rsidR="008C49AE" w:rsidRPr="009C09B2" w:rsidRDefault="008C49AE" w:rsidP="009A0CD7"/>
        </w:tc>
        <w:tc>
          <w:tcPr>
            <w:tcW w:w="1454" w:type="pct"/>
          </w:tcPr>
          <w:p w14:paraId="23FD6252" w14:textId="542B3B5C" w:rsidR="008C49AE" w:rsidRDefault="008C49AE" w:rsidP="009A0CD7">
            <w:pPr>
              <w:jc w:val="left"/>
              <w:rPr>
                <w:highlight w:val="yellow"/>
              </w:rPr>
            </w:pPr>
            <w:r>
              <w:rPr>
                <w:highlight w:val="yellow"/>
              </w:rPr>
              <w:t>Số bằng của cục cấp</w:t>
            </w:r>
          </w:p>
        </w:tc>
      </w:tr>
      <w:tr w:rsidR="00E139D4" w:rsidRPr="009C09B2" w14:paraId="408747F4" w14:textId="77777777" w:rsidTr="00E45F8E">
        <w:trPr>
          <w:trHeight w:val="459"/>
        </w:trPr>
        <w:tc>
          <w:tcPr>
            <w:tcW w:w="1377" w:type="pct"/>
          </w:tcPr>
          <w:p w14:paraId="73C046F9" w14:textId="3B693B19" w:rsidR="00E139D4" w:rsidRDefault="00E139D4" w:rsidP="00E139D4">
            <w:r w:rsidRPr="00E139D4">
              <w:t xml:space="preserve">DDSHCN   </w:t>
            </w:r>
          </w:p>
        </w:tc>
        <w:tc>
          <w:tcPr>
            <w:tcW w:w="977" w:type="pct"/>
          </w:tcPr>
          <w:p w14:paraId="326FBDC3" w14:textId="75B8F471" w:rsidR="00E139D4" w:rsidRDefault="00E139D4" w:rsidP="00C44E1D">
            <w:r w:rsidRPr="00E139D4">
              <w:t>VARCHAR2</w:t>
            </w:r>
          </w:p>
        </w:tc>
        <w:tc>
          <w:tcPr>
            <w:tcW w:w="367" w:type="pct"/>
          </w:tcPr>
          <w:p w14:paraId="03CFACB2" w14:textId="1A437974" w:rsidR="00E139D4" w:rsidRDefault="00C44E1D" w:rsidP="009A0CD7">
            <w:r>
              <w:t>100</w:t>
            </w:r>
          </w:p>
        </w:tc>
        <w:tc>
          <w:tcPr>
            <w:tcW w:w="330" w:type="pct"/>
          </w:tcPr>
          <w:p w14:paraId="5120EDBF" w14:textId="77777777" w:rsidR="00E139D4" w:rsidRPr="009C09B2" w:rsidRDefault="00E139D4" w:rsidP="009A0CD7"/>
        </w:tc>
        <w:tc>
          <w:tcPr>
            <w:tcW w:w="496" w:type="pct"/>
          </w:tcPr>
          <w:p w14:paraId="774DA45B" w14:textId="77777777" w:rsidR="00E139D4" w:rsidRPr="009C09B2" w:rsidRDefault="00E139D4" w:rsidP="009A0CD7"/>
        </w:tc>
        <w:tc>
          <w:tcPr>
            <w:tcW w:w="1454" w:type="pct"/>
          </w:tcPr>
          <w:p w14:paraId="78A72D71" w14:textId="0B0C7676" w:rsidR="00E139D4" w:rsidRDefault="00E139D4" w:rsidP="009A0CD7">
            <w:pPr>
              <w:jc w:val="left"/>
              <w:rPr>
                <w:highlight w:val="yellow"/>
              </w:rPr>
            </w:pPr>
            <w:r>
              <w:rPr>
                <w:highlight w:val="yellow"/>
              </w:rPr>
              <w:t>Đại diện sở hữu công nghiệp</w:t>
            </w:r>
          </w:p>
        </w:tc>
      </w:tr>
    </w:tbl>
    <w:p w14:paraId="05C54F96" w14:textId="77777777" w:rsidR="00F35832" w:rsidRPr="009C09B2" w:rsidRDefault="00F35832" w:rsidP="00F35832">
      <w:pPr>
        <w:pStyle w:val="Heading2"/>
      </w:pPr>
      <w:bookmarkStart w:id="12" w:name="_Toc516691770"/>
      <w:r w:rsidRPr="009C09B2">
        <w:lastRenderedPageBreak/>
        <w:t>App_Detail_01</w:t>
      </w:r>
      <w:bookmarkEnd w:id="12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3A89B556" w:rsidR="00F35832" w:rsidRPr="009C09B2" w:rsidRDefault="00F35832" w:rsidP="00F35832">
            <w:r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>3: Đơn đăng ký thiết kế bố trí 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r>
              <w:t>1 :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2A510F04" w14:textId="77777777" w:rsidR="00F77F25" w:rsidRDefault="00F77F25" w:rsidP="00F77F25"/>
          <w:p w14:paraId="100E6CA7" w14:textId="43D054C6" w:rsidR="008A1236" w:rsidRPr="009C09B2" w:rsidRDefault="008A1236" w:rsidP="00F77F25"/>
        </w:tc>
      </w:tr>
    </w:tbl>
    <w:p w14:paraId="29A142A5" w14:textId="410CBB65" w:rsidR="008A1236" w:rsidRPr="009C09B2" w:rsidRDefault="008A1236" w:rsidP="008A1236">
      <w:pPr>
        <w:pStyle w:val="Heading2"/>
      </w:pPr>
      <w:bookmarkStart w:id="13" w:name="_Toc516691771"/>
      <w:r w:rsidRPr="009C09B2">
        <w:t>App_Detail_</w:t>
      </w:r>
      <w:r>
        <w:t>PL01_SDD</w:t>
      </w:r>
      <w:bookmarkEnd w:id="13"/>
      <w:r w:rsidRPr="009C09B2">
        <w:tab/>
      </w:r>
      <w:r w:rsidRPr="009C09B2">
        <w:tab/>
      </w:r>
    </w:p>
    <w:p w14:paraId="2A86865D" w14:textId="4248B98B" w:rsidR="008A1236" w:rsidRPr="009C09B2" w:rsidRDefault="008A1236" w:rsidP="008A1236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</w:t>
      </w:r>
      <w:r w:rsidR="005E19D2">
        <w:t>3b</w:t>
      </w:r>
    </w:p>
    <w:p w14:paraId="05DD7023" w14:textId="77777777" w:rsidR="008A1236" w:rsidRPr="009C09B2" w:rsidRDefault="008A1236" w:rsidP="008A1236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8A1236" w:rsidRPr="009C09B2" w14:paraId="4AE5D138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1B2393BB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EE73C6F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8063D73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3270376D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60B117D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41AAA76D" w14:textId="77777777" w:rsidR="008A1236" w:rsidRPr="009C09B2" w:rsidRDefault="008A1236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8A1236" w:rsidRPr="009C09B2" w14:paraId="11ED41CB" w14:textId="77777777" w:rsidTr="008A1236">
        <w:tc>
          <w:tcPr>
            <w:tcW w:w="1432" w:type="pct"/>
          </w:tcPr>
          <w:p w14:paraId="6D983C44" w14:textId="77777777" w:rsidR="008A1236" w:rsidRPr="009C09B2" w:rsidRDefault="008A1236" w:rsidP="008A1236">
            <w:r w:rsidRPr="009C09B2">
              <w:t>ID</w:t>
            </w:r>
          </w:p>
        </w:tc>
        <w:tc>
          <w:tcPr>
            <w:tcW w:w="743" w:type="pct"/>
          </w:tcPr>
          <w:p w14:paraId="044CDE44" w14:textId="77777777" w:rsidR="008A1236" w:rsidRPr="009C09B2" w:rsidRDefault="008A1236" w:rsidP="008A1236">
            <w:r w:rsidRPr="009C09B2">
              <w:t>NUMBER</w:t>
            </w:r>
          </w:p>
        </w:tc>
        <w:tc>
          <w:tcPr>
            <w:tcW w:w="396" w:type="pct"/>
          </w:tcPr>
          <w:p w14:paraId="13F77700" w14:textId="77777777" w:rsidR="008A1236" w:rsidRPr="009C09B2" w:rsidRDefault="008A1236" w:rsidP="008A1236"/>
        </w:tc>
        <w:tc>
          <w:tcPr>
            <w:tcW w:w="379" w:type="pct"/>
          </w:tcPr>
          <w:p w14:paraId="179CF97E" w14:textId="77777777" w:rsidR="008A1236" w:rsidRPr="009C09B2" w:rsidRDefault="008A1236" w:rsidP="008A1236"/>
        </w:tc>
        <w:tc>
          <w:tcPr>
            <w:tcW w:w="497" w:type="pct"/>
          </w:tcPr>
          <w:p w14:paraId="7C1C1CFA" w14:textId="77777777" w:rsidR="008A1236" w:rsidRPr="009C09B2" w:rsidRDefault="008A1236" w:rsidP="008A1236"/>
        </w:tc>
        <w:tc>
          <w:tcPr>
            <w:tcW w:w="1553" w:type="pct"/>
          </w:tcPr>
          <w:p w14:paraId="5D90AA97" w14:textId="77777777" w:rsidR="008A1236" w:rsidRPr="009C09B2" w:rsidRDefault="008A1236" w:rsidP="008A1236">
            <w:r w:rsidRPr="009C09B2">
              <w:t>ID tự tăng</w:t>
            </w:r>
          </w:p>
        </w:tc>
      </w:tr>
      <w:tr w:rsidR="008A1236" w:rsidRPr="009C09B2" w14:paraId="534B04C7" w14:textId="77777777" w:rsidTr="008A1236">
        <w:tc>
          <w:tcPr>
            <w:tcW w:w="1432" w:type="pct"/>
          </w:tcPr>
          <w:p w14:paraId="5601C18A" w14:textId="77777777" w:rsidR="008A1236" w:rsidRPr="009C09B2" w:rsidRDefault="008A1236" w:rsidP="008A1236">
            <w:r>
              <w:lastRenderedPageBreak/>
              <w:t>App</w:t>
            </w:r>
            <w:r w:rsidRPr="009C09B2">
              <w:t>_Header_Id</w:t>
            </w:r>
          </w:p>
        </w:tc>
        <w:tc>
          <w:tcPr>
            <w:tcW w:w="743" w:type="pct"/>
          </w:tcPr>
          <w:p w14:paraId="1C6ABF33" w14:textId="77777777" w:rsidR="008A1236" w:rsidRPr="009C09B2" w:rsidRDefault="008A1236" w:rsidP="008A1236">
            <w:r w:rsidRPr="009C09B2">
              <w:t>NUMBER</w:t>
            </w:r>
          </w:p>
        </w:tc>
        <w:tc>
          <w:tcPr>
            <w:tcW w:w="396" w:type="pct"/>
          </w:tcPr>
          <w:p w14:paraId="4635C8DD" w14:textId="77777777" w:rsidR="008A1236" w:rsidRPr="009C09B2" w:rsidRDefault="008A1236" w:rsidP="008A1236"/>
        </w:tc>
        <w:tc>
          <w:tcPr>
            <w:tcW w:w="379" w:type="pct"/>
          </w:tcPr>
          <w:p w14:paraId="1867AF1D" w14:textId="77777777" w:rsidR="008A1236" w:rsidRPr="009C09B2" w:rsidRDefault="008A1236" w:rsidP="008A1236"/>
        </w:tc>
        <w:tc>
          <w:tcPr>
            <w:tcW w:w="497" w:type="pct"/>
          </w:tcPr>
          <w:p w14:paraId="5CB5A36E" w14:textId="77777777" w:rsidR="008A1236" w:rsidRPr="009C09B2" w:rsidRDefault="008A1236" w:rsidP="008A1236"/>
        </w:tc>
        <w:tc>
          <w:tcPr>
            <w:tcW w:w="1553" w:type="pct"/>
          </w:tcPr>
          <w:p w14:paraId="3F4BA022" w14:textId="77777777" w:rsidR="008A1236" w:rsidRPr="009C09B2" w:rsidRDefault="008A1236" w:rsidP="008A1236">
            <w:r w:rsidRPr="009C09B2">
              <w:t>Id đơn, link với Application_Header_Id bảng Application_Header</w:t>
            </w:r>
          </w:p>
        </w:tc>
      </w:tr>
      <w:tr w:rsidR="008A1236" w:rsidRPr="009C09B2" w14:paraId="6FBFAEA3" w14:textId="77777777" w:rsidTr="008A1236">
        <w:trPr>
          <w:trHeight w:val="347"/>
        </w:trPr>
        <w:tc>
          <w:tcPr>
            <w:tcW w:w="1432" w:type="pct"/>
          </w:tcPr>
          <w:p w14:paraId="00032AA0" w14:textId="77777777" w:rsidR="008A1236" w:rsidRPr="009C09B2" w:rsidRDefault="008A1236" w:rsidP="008A1236">
            <w:r>
              <w:t>App</w:t>
            </w:r>
            <w:r w:rsidRPr="009C09B2">
              <w:t>Code</w:t>
            </w:r>
          </w:p>
        </w:tc>
        <w:tc>
          <w:tcPr>
            <w:tcW w:w="743" w:type="pct"/>
          </w:tcPr>
          <w:p w14:paraId="1486F7EC" w14:textId="77777777" w:rsidR="008A1236" w:rsidRPr="009C09B2" w:rsidRDefault="008A1236" w:rsidP="008A1236">
            <w:r w:rsidRPr="009C09B2">
              <w:t>VARCHAR2</w:t>
            </w:r>
          </w:p>
        </w:tc>
        <w:tc>
          <w:tcPr>
            <w:tcW w:w="396" w:type="pct"/>
          </w:tcPr>
          <w:p w14:paraId="18E1CA44" w14:textId="77777777" w:rsidR="008A1236" w:rsidRPr="009C09B2" w:rsidRDefault="008A1236" w:rsidP="008A1236">
            <w:r w:rsidRPr="009C09B2">
              <w:t>50</w:t>
            </w:r>
          </w:p>
        </w:tc>
        <w:tc>
          <w:tcPr>
            <w:tcW w:w="379" w:type="pct"/>
          </w:tcPr>
          <w:p w14:paraId="2919567A" w14:textId="77777777" w:rsidR="008A1236" w:rsidRPr="009C09B2" w:rsidRDefault="008A1236" w:rsidP="008A1236"/>
        </w:tc>
        <w:tc>
          <w:tcPr>
            <w:tcW w:w="497" w:type="pct"/>
          </w:tcPr>
          <w:p w14:paraId="4C175841" w14:textId="77777777" w:rsidR="008A1236" w:rsidRPr="009C09B2" w:rsidRDefault="008A1236" w:rsidP="008A1236"/>
        </w:tc>
        <w:tc>
          <w:tcPr>
            <w:tcW w:w="1553" w:type="pct"/>
          </w:tcPr>
          <w:p w14:paraId="36A19436" w14:textId="77777777" w:rsidR="008A1236" w:rsidRPr="009C09B2" w:rsidRDefault="008A1236" w:rsidP="008A1236">
            <w:r w:rsidRPr="009C09B2">
              <w:t>Mã đơn, link với App_Code bảng Sys_Application</w:t>
            </w:r>
          </w:p>
        </w:tc>
      </w:tr>
      <w:tr w:rsidR="008A1236" w:rsidRPr="009C09B2" w14:paraId="3CCA2B54" w14:textId="77777777" w:rsidTr="008A1236">
        <w:tc>
          <w:tcPr>
            <w:tcW w:w="1432" w:type="pct"/>
          </w:tcPr>
          <w:p w14:paraId="279B86F2" w14:textId="67C95039" w:rsidR="008A1236" w:rsidRPr="009C09B2" w:rsidRDefault="001E2889" w:rsidP="008A1236">
            <w:r w:rsidRPr="001E2889">
              <w:t>REQUEST_CHANGE_TYPE</w:t>
            </w:r>
          </w:p>
        </w:tc>
        <w:tc>
          <w:tcPr>
            <w:tcW w:w="743" w:type="pct"/>
          </w:tcPr>
          <w:p w14:paraId="1494C2C4" w14:textId="15CDF279" w:rsidR="008A1236" w:rsidRPr="009C09B2" w:rsidRDefault="001E2889" w:rsidP="008A1236">
            <w:r w:rsidRPr="009C09B2">
              <w:t>NUMBER</w:t>
            </w:r>
          </w:p>
        </w:tc>
        <w:tc>
          <w:tcPr>
            <w:tcW w:w="396" w:type="pct"/>
          </w:tcPr>
          <w:p w14:paraId="2A008C4E" w14:textId="18DBC4AE" w:rsidR="008A1236" w:rsidRPr="009C09B2" w:rsidRDefault="008A1236" w:rsidP="008A1236"/>
        </w:tc>
        <w:tc>
          <w:tcPr>
            <w:tcW w:w="379" w:type="pct"/>
          </w:tcPr>
          <w:p w14:paraId="72136187" w14:textId="77777777" w:rsidR="008A1236" w:rsidRPr="009C09B2" w:rsidRDefault="008A1236" w:rsidP="008A1236"/>
        </w:tc>
        <w:tc>
          <w:tcPr>
            <w:tcW w:w="497" w:type="pct"/>
          </w:tcPr>
          <w:p w14:paraId="6C916609" w14:textId="77777777" w:rsidR="008A1236" w:rsidRPr="009C09B2" w:rsidRDefault="008A1236" w:rsidP="008A1236"/>
        </w:tc>
        <w:tc>
          <w:tcPr>
            <w:tcW w:w="1553" w:type="pct"/>
          </w:tcPr>
          <w:p w14:paraId="4EB1409E" w14:textId="77777777" w:rsidR="008A1236" w:rsidRDefault="001E2889" w:rsidP="008A1236">
            <w:r>
              <w:t>Loại yêu cầu sửa đổi</w:t>
            </w:r>
          </w:p>
          <w:p w14:paraId="14FC37F3" w14:textId="68AFE855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1: </w:t>
            </w:r>
            <w:commentRangeStart w:id="14"/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sáng chế</w:t>
            </w:r>
            <w:commentRangeEnd w:id="14"/>
            <w:r>
              <w:rPr>
                <w:rStyle w:val="CommentReference"/>
              </w:rPr>
              <w:commentReference w:id="14"/>
            </w:r>
          </w:p>
          <w:p w14:paraId="2AFB245E" w14:textId="502BC8B8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2: </w:t>
            </w:r>
            <w:commentRangeStart w:id="15"/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kiểu dáng công nghiệp</w:t>
            </w:r>
            <w:commentRangeEnd w:id="15"/>
            <w:r>
              <w:rPr>
                <w:rStyle w:val="CommentReference"/>
              </w:rPr>
              <w:commentReference w:id="15"/>
            </w:r>
          </w:p>
          <w:p w14:paraId="7FAF01BC" w14:textId="62750ADB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3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thiết kế bố trí mạch tích hợp bán dẫn</w:t>
            </w:r>
          </w:p>
          <w:p w14:paraId="77E29675" w14:textId="773E53EC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4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nhãn hiệu</w:t>
            </w:r>
          </w:p>
          <w:p w14:paraId="64FF9A2A" w14:textId="6C904F47" w:rsidR="00A04D7A" w:rsidRPr="009C09B2" w:rsidRDefault="00A04D7A" w:rsidP="00A04D7A"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5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chỉ dẫn địa lý</w:t>
            </w:r>
          </w:p>
        </w:tc>
      </w:tr>
      <w:tr w:rsidR="008A1236" w:rsidRPr="009C09B2" w14:paraId="10C56EC5" w14:textId="77777777" w:rsidTr="008A1236">
        <w:tc>
          <w:tcPr>
            <w:tcW w:w="1432" w:type="pct"/>
          </w:tcPr>
          <w:p w14:paraId="32ED08D6" w14:textId="7FB3B522" w:rsidR="008A1236" w:rsidRPr="00F77F25" w:rsidRDefault="001E2889" w:rsidP="008A1236">
            <w:r w:rsidRPr="001E2889">
              <w:rPr>
                <w:rFonts w:ascii="Times New Roman" w:hAnsi="Times New Roman"/>
                <w:bCs/>
                <w:lang w:val="pt-BR"/>
              </w:rPr>
              <w:t>APP_NO_CHANGE</w:t>
            </w:r>
          </w:p>
        </w:tc>
        <w:tc>
          <w:tcPr>
            <w:tcW w:w="743" w:type="pct"/>
          </w:tcPr>
          <w:p w14:paraId="4A78D2FB" w14:textId="77777777" w:rsidR="008A1236" w:rsidRPr="009C09B2" w:rsidRDefault="008A1236" w:rsidP="008A1236">
            <w:r>
              <w:t>VARCHAR2</w:t>
            </w:r>
          </w:p>
        </w:tc>
        <w:tc>
          <w:tcPr>
            <w:tcW w:w="396" w:type="pct"/>
          </w:tcPr>
          <w:p w14:paraId="1842CDD7" w14:textId="777060E2" w:rsidR="008A1236" w:rsidRPr="009C09B2" w:rsidRDefault="001E2889" w:rsidP="008A1236">
            <w:r>
              <w:t>200</w:t>
            </w:r>
          </w:p>
        </w:tc>
        <w:tc>
          <w:tcPr>
            <w:tcW w:w="379" w:type="pct"/>
          </w:tcPr>
          <w:p w14:paraId="55DF5EBC" w14:textId="77777777" w:rsidR="008A1236" w:rsidRPr="009C09B2" w:rsidRDefault="008A1236" w:rsidP="008A1236"/>
        </w:tc>
        <w:tc>
          <w:tcPr>
            <w:tcW w:w="497" w:type="pct"/>
          </w:tcPr>
          <w:p w14:paraId="754243E3" w14:textId="77777777" w:rsidR="008A1236" w:rsidRPr="009C09B2" w:rsidRDefault="008A1236" w:rsidP="008A1236"/>
        </w:tc>
        <w:tc>
          <w:tcPr>
            <w:tcW w:w="1553" w:type="pct"/>
          </w:tcPr>
          <w:p w14:paraId="7C6D8648" w14:textId="57C62E11" w:rsidR="008A1236" w:rsidRPr="009C09B2" w:rsidRDefault="001E2889" w:rsidP="008A1236">
            <w:r>
              <w:t>Số đơn yêu cầu sửa đổi</w:t>
            </w:r>
          </w:p>
        </w:tc>
      </w:tr>
      <w:tr w:rsidR="008A1236" w:rsidRPr="009C09B2" w14:paraId="0021A9FA" w14:textId="77777777" w:rsidTr="008A1236">
        <w:tc>
          <w:tcPr>
            <w:tcW w:w="1432" w:type="pct"/>
          </w:tcPr>
          <w:p w14:paraId="013743BA" w14:textId="169D4C2B" w:rsidR="008A1236" w:rsidRPr="00F77F25" w:rsidRDefault="001E2889" w:rsidP="008A1236">
            <w:pPr>
              <w:rPr>
                <w:rFonts w:ascii="Times New Roman" w:hAnsi="Times New Roman"/>
                <w:bCs/>
                <w:lang w:val="pt-BR"/>
              </w:rPr>
            </w:pPr>
            <w:r w:rsidRPr="001E2889">
              <w:rPr>
                <w:rFonts w:ascii="Times New Roman" w:hAnsi="Times New Roman"/>
                <w:bCs/>
                <w:lang w:val="pt-BR"/>
              </w:rPr>
              <w:t>REQUEST_TO_TYPE</w:t>
            </w:r>
          </w:p>
        </w:tc>
        <w:tc>
          <w:tcPr>
            <w:tcW w:w="743" w:type="pct"/>
          </w:tcPr>
          <w:p w14:paraId="402DE6F9" w14:textId="0F7879C4" w:rsidR="008A1236" w:rsidRPr="009C09B2" w:rsidRDefault="001E2889" w:rsidP="008A1236">
            <w:r w:rsidRPr="009C09B2">
              <w:t>NUMBER</w:t>
            </w:r>
          </w:p>
        </w:tc>
        <w:tc>
          <w:tcPr>
            <w:tcW w:w="396" w:type="pct"/>
          </w:tcPr>
          <w:p w14:paraId="3C02C556" w14:textId="42150DF2" w:rsidR="008A1236" w:rsidRPr="009C09B2" w:rsidRDefault="008A1236" w:rsidP="008A1236"/>
        </w:tc>
        <w:tc>
          <w:tcPr>
            <w:tcW w:w="379" w:type="pct"/>
          </w:tcPr>
          <w:p w14:paraId="5159423E" w14:textId="77777777" w:rsidR="008A1236" w:rsidRPr="009C09B2" w:rsidRDefault="008A1236" w:rsidP="008A1236"/>
        </w:tc>
        <w:tc>
          <w:tcPr>
            <w:tcW w:w="497" w:type="pct"/>
          </w:tcPr>
          <w:p w14:paraId="684F21BB" w14:textId="77777777" w:rsidR="008A1236" w:rsidRPr="009C09B2" w:rsidRDefault="008A1236" w:rsidP="008A1236"/>
        </w:tc>
        <w:tc>
          <w:tcPr>
            <w:tcW w:w="1553" w:type="pct"/>
          </w:tcPr>
          <w:p w14:paraId="7DEB0587" w14:textId="77777777" w:rsidR="008A1236" w:rsidRDefault="001E2889" w:rsidP="008A1236">
            <w:r>
              <w:t>Loại nội dung sửa đổi</w:t>
            </w:r>
          </w:p>
          <w:p w14:paraId="5105D9B8" w14:textId="77777777" w:rsidR="00A04D7A" w:rsidRPr="007F084D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t xml:space="preserve">1: 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Tên chủ đơn</w:t>
            </w:r>
          </w:p>
          <w:p w14:paraId="687E5310" w14:textId="143EC62C" w:rsidR="00A04D7A" w:rsidRPr="007F084D" w:rsidRDefault="00A04D7A" w:rsidP="00A04D7A">
            <w:pPr>
              <w:rPr>
                <w:rFonts w:ascii="Times New Roman" w:hAnsi="Times New Roman"/>
                <w:sz w:val="22"/>
                <w:szCs w:val="2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2: 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Địa chỉ của chủ </w:t>
            </w:r>
            <w:r w:rsidRPr="007F084D">
              <w:rPr>
                <w:rFonts w:ascii="Times New Roman" w:hAnsi="Times New Roman" w:hint="eastAsia"/>
                <w:sz w:val="22"/>
                <w:szCs w:val="22"/>
                <w:lang w:val="pt-BR"/>
              </w:rPr>
              <w:t>đơ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n</w:t>
            </w:r>
          </w:p>
          <w:p w14:paraId="3ECE01A3" w14:textId="5FDD7EBA" w:rsidR="00A04D7A" w:rsidRPr="009C09B2" w:rsidRDefault="00A04D7A" w:rsidP="00A04D7A"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3: 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Nội dung khác:</w:t>
            </w:r>
          </w:p>
        </w:tc>
      </w:tr>
      <w:tr w:rsidR="001E2889" w:rsidRPr="009C09B2" w14:paraId="66B90064" w14:textId="77777777" w:rsidTr="008A1236">
        <w:tc>
          <w:tcPr>
            <w:tcW w:w="1432" w:type="pct"/>
          </w:tcPr>
          <w:p w14:paraId="7BBE8BA0" w14:textId="105DFC71" w:rsidR="001E2889" w:rsidRPr="001E2889" w:rsidRDefault="001E2889" w:rsidP="008A1236">
            <w:pPr>
              <w:rPr>
                <w:rFonts w:ascii="Times New Roman" w:hAnsi="Times New Roman"/>
                <w:bCs/>
                <w:lang w:val="pt-BR"/>
              </w:rPr>
            </w:pPr>
            <w:r w:rsidRPr="001E2889">
              <w:rPr>
                <w:rFonts w:ascii="Times New Roman" w:hAnsi="Times New Roman"/>
                <w:bCs/>
                <w:lang w:val="pt-BR"/>
              </w:rPr>
              <w:t>REQUEST_TO_CONTENT</w:t>
            </w:r>
          </w:p>
        </w:tc>
        <w:tc>
          <w:tcPr>
            <w:tcW w:w="743" w:type="pct"/>
          </w:tcPr>
          <w:p w14:paraId="57FF6E89" w14:textId="331C2526" w:rsidR="001E2889" w:rsidRDefault="001E2889" w:rsidP="008A1236">
            <w:r>
              <w:t>VARCHAR2</w:t>
            </w:r>
          </w:p>
        </w:tc>
        <w:tc>
          <w:tcPr>
            <w:tcW w:w="396" w:type="pct"/>
          </w:tcPr>
          <w:p w14:paraId="7D406FE2" w14:textId="38D36B21" w:rsidR="001E2889" w:rsidRDefault="001E2889" w:rsidP="008A1236">
            <w:r>
              <w:t>500</w:t>
            </w:r>
          </w:p>
        </w:tc>
        <w:tc>
          <w:tcPr>
            <w:tcW w:w="379" w:type="pct"/>
          </w:tcPr>
          <w:p w14:paraId="2C112372" w14:textId="77777777" w:rsidR="001E2889" w:rsidRPr="009C09B2" w:rsidRDefault="001E2889" w:rsidP="008A1236"/>
        </w:tc>
        <w:tc>
          <w:tcPr>
            <w:tcW w:w="497" w:type="pct"/>
          </w:tcPr>
          <w:p w14:paraId="28898716" w14:textId="77777777" w:rsidR="001E2889" w:rsidRPr="009C09B2" w:rsidRDefault="001E2889" w:rsidP="008A1236"/>
        </w:tc>
        <w:tc>
          <w:tcPr>
            <w:tcW w:w="1553" w:type="pct"/>
          </w:tcPr>
          <w:p w14:paraId="3F101316" w14:textId="5CA99A07" w:rsidR="001E2889" w:rsidRDefault="001E2889" w:rsidP="008A1236">
            <w:r>
              <w:t>Nội dung sửa đổi</w:t>
            </w:r>
          </w:p>
        </w:tc>
      </w:tr>
      <w:tr w:rsidR="008A1236" w:rsidRPr="009C09B2" w14:paraId="2C89A0D4" w14:textId="77777777" w:rsidTr="008A1236">
        <w:tc>
          <w:tcPr>
            <w:tcW w:w="1432" w:type="pct"/>
          </w:tcPr>
          <w:p w14:paraId="2682948B" w14:textId="77777777" w:rsidR="008A1236" w:rsidRDefault="008A1236" w:rsidP="008A1236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7A895F3A" w14:textId="77777777" w:rsidR="008A1236" w:rsidRPr="009C09B2" w:rsidRDefault="008A1236" w:rsidP="008A1236">
            <w:r>
              <w:t>VARCHAR2</w:t>
            </w:r>
          </w:p>
        </w:tc>
        <w:tc>
          <w:tcPr>
            <w:tcW w:w="396" w:type="pct"/>
          </w:tcPr>
          <w:p w14:paraId="03172E48" w14:textId="77777777" w:rsidR="008A1236" w:rsidRPr="009C09B2" w:rsidRDefault="008A1236" w:rsidP="008A1236">
            <w:r>
              <w:t>5</w:t>
            </w:r>
          </w:p>
        </w:tc>
        <w:tc>
          <w:tcPr>
            <w:tcW w:w="379" w:type="pct"/>
          </w:tcPr>
          <w:p w14:paraId="2B573D86" w14:textId="77777777" w:rsidR="008A1236" w:rsidRPr="009C09B2" w:rsidRDefault="008A1236" w:rsidP="008A1236"/>
        </w:tc>
        <w:tc>
          <w:tcPr>
            <w:tcW w:w="497" w:type="pct"/>
          </w:tcPr>
          <w:p w14:paraId="4CE00E74" w14:textId="77777777" w:rsidR="008A1236" w:rsidRPr="009C09B2" w:rsidRDefault="008A1236" w:rsidP="008A1236"/>
        </w:tc>
        <w:tc>
          <w:tcPr>
            <w:tcW w:w="1553" w:type="pct"/>
          </w:tcPr>
          <w:p w14:paraId="4A9761A4" w14:textId="77777777" w:rsidR="008A1236" w:rsidRPr="009C09B2" w:rsidRDefault="008A1236" w:rsidP="008A1236"/>
        </w:tc>
      </w:tr>
    </w:tbl>
    <w:p w14:paraId="4E8B4B52" w14:textId="02B9D331" w:rsidR="00F35832" w:rsidRPr="009C09B2" w:rsidRDefault="00F35832" w:rsidP="00F35832">
      <w:pPr>
        <w:pStyle w:val="Heading2"/>
      </w:pPr>
      <w:bookmarkStart w:id="16" w:name="_Toc516691772"/>
      <w:r w:rsidRPr="009C09B2">
        <w:t>App_Detail_</w:t>
      </w:r>
      <w:r w:rsidR="00AD58CA">
        <w:t>04NH</w:t>
      </w:r>
      <w:bookmarkEnd w:id="16"/>
      <w:r w:rsidRPr="009C09B2">
        <w:tab/>
      </w:r>
    </w:p>
    <w:p w14:paraId="50D56061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F35832" w:rsidRPr="009C09B2" w14:paraId="3D8BB5BE" w14:textId="77777777" w:rsidTr="00A55A7F">
        <w:trPr>
          <w:tblHeader/>
        </w:trPr>
        <w:tc>
          <w:tcPr>
            <w:tcW w:w="1643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946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243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A55A7F">
        <w:tc>
          <w:tcPr>
            <w:tcW w:w="1643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946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243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A55A7F">
        <w:tc>
          <w:tcPr>
            <w:tcW w:w="1643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946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243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A55A7F">
        <w:tc>
          <w:tcPr>
            <w:tcW w:w="1643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946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243" w:type="pct"/>
          </w:tcPr>
          <w:p w14:paraId="28D36542" w14:textId="77777777" w:rsidR="00F35832" w:rsidRPr="009C09B2" w:rsidRDefault="00F35832" w:rsidP="00F35832">
            <w:r w:rsidRPr="009C09B2">
              <w:t xml:space="preserve">Mã đơn, link với </w:t>
            </w:r>
            <w:r w:rsidRPr="009C09B2">
              <w:lastRenderedPageBreak/>
              <w:t>App_Code bảng Sys_Application</w:t>
            </w:r>
          </w:p>
        </w:tc>
      </w:tr>
      <w:tr w:rsidR="00712EB7" w:rsidRPr="009C09B2" w14:paraId="1661C849" w14:textId="77777777" w:rsidTr="00A55A7F">
        <w:tc>
          <w:tcPr>
            <w:tcW w:w="1643" w:type="pct"/>
          </w:tcPr>
          <w:p w14:paraId="7711C7CD" w14:textId="733B6913" w:rsidR="00712EB7" w:rsidRPr="009C09B2" w:rsidRDefault="00712EB7" w:rsidP="007F117A">
            <w:r w:rsidRPr="00712EB7">
              <w:lastRenderedPageBreak/>
              <w:t xml:space="preserve">LANGUAGE_CODE   </w:t>
            </w:r>
          </w:p>
        </w:tc>
        <w:tc>
          <w:tcPr>
            <w:tcW w:w="946" w:type="pct"/>
          </w:tcPr>
          <w:p w14:paraId="002AF777" w14:textId="283DD393" w:rsidR="00712EB7" w:rsidRPr="009C09B2" w:rsidRDefault="007F117A" w:rsidP="00F35832">
            <w:r w:rsidRPr="00712EB7">
              <w:t>VARCHAR2(5 CHAR)</w:t>
            </w:r>
          </w:p>
        </w:tc>
        <w:tc>
          <w:tcPr>
            <w:tcW w:w="342" w:type="pct"/>
          </w:tcPr>
          <w:p w14:paraId="0B644A9A" w14:textId="77777777" w:rsidR="00712EB7" w:rsidRPr="009C09B2" w:rsidRDefault="00712EB7" w:rsidP="00F35832"/>
        </w:tc>
        <w:tc>
          <w:tcPr>
            <w:tcW w:w="330" w:type="pct"/>
          </w:tcPr>
          <w:p w14:paraId="218EBC88" w14:textId="77777777" w:rsidR="00712EB7" w:rsidRPr="009C09B2" w:rsidRDefault="00712EB7" w:rsidP="00F35832"/>
        </w:tc>
        <w:tc>
          <w:tcPr>
            <w:tcW w:w="496" w:type="pct"/>
          </w:tcPr>
          <w:p w14:paraId="7BE3734D" w14:textId="77777777" w:rsidR="00712EB7" w:rsidRPr="009C09B2" w:rsidRDefault="00712EB7" w:rsidP="00F35832"/>
        </w:tc>
        <w:tc>
          <w:tcPr>
            <w:tcW w:w="1243" w:type="pct"/>
          </w:tcPr>
          <w:p w14:paraId="5FCB53FC" w14:textId="77777777" w:rsidR="00712EB7" w:rsidRPr="009C09B2" w:rsidRDefault="00712EB7" w:rsidP="00F35832"/>
        </w:tc>
      </w:tr>
      <w:tr w:rsidR="00712EB7" w:rsidRPr="009C09B2" w14:paraId="45949035" w14:textId="77777777" w:rsidTr="00A55A7F">
        <w:tc>
          <w:tcPr>
            <w:tcW w:w="1643" w:type="pct"/>
          </w:tcPr>
          <w:p w14:paraId="51077FAA" w14:textId="093D831A" w:rsidR="00712EB7" w:rsidRPr="009C09B2" w:rsidRDefault="00712EB7" w:rsidP="007F117A">
            <w:r w:rsidRPr="00712EB7">
              <w:t xml:space="preserve">APPNO   </w:t>
            </w:r>
          </w:p>
        </w:tc>
        <w:tc>
          <w:tcPr>
            <w:tcW w:w="946" w:type="pct"/>
          </w:tcPr>
          <w:p w14:paraId="27B98D60" w14:textId="19C3007C" w:rsidR="00712EB7" w:rsidRPr="009C09B2" w:rsidRDefault="007F117A" w:rsidP="00F35832">
            <w:r w:rsidRPr="00712EB7">
              <w:t>VARCHAR2(50 CHAR)</w:t>
            </w:r>
          </w:p>
        </w:tc>
        <w:tc>
          <w:tcPr>
            <w:tcW w:w="342" w:type="pct"/>
          </w:tcPr>
          <w:p w14:paraId="147175F1" w14:textId="77777777" w:rsidR="00712EB7" w:rsidRPr="009C09B2" w:rsidRDefault="00712EB7" w:rsidP="00F35832"/>
        </w:tc>
        <w:tc>
          <w:tcPr>
            <w:tcW w:w="330" w:type="pct"/>
          </w:tcPr>
          <w:p w14:paraId="5FC65EC3" w14:textId="77777777" w:rsidR="00712EB7" w:rsidRPr="009C09B2" w:rsidRDefault="00712EB7" w:rsidP="00F35832"/>
        </w:tc>
        <w:tc>
          <w:tcPr>
            <w:tcW w:w="496" w:type="pct"/>
          </w:tcPr>
          <w:p w14:paraId="582E523A" w14:textId="77777777" w:rsidR="00712EB7" w:rsidRPr="009C09B2" w:rsidRDefault="00712EB7" w:rsidP="00F35832"/>
        </w:tc>
        <w:tc>
          <w:tcPr>
            <w:tcW w:w="1243" w:type="pct"/>
          </w:tcPr>
          <w:p w14:paraId="041570C9" w14:textId="43734781" w:rsidR="00712EB7" w:rsidRPr="009C09B2" w:rsidRDefault="00712EB7" w:rsidP="00F35832">
            <w:r>
              <w:t>Số đơn</w:t>
            </w:r>
          </w:p>
        </w:tc>
      </w:tr>
      <w:tr w:rsidR="00712EB7" w:rsidRPr="009C09B2" w14:paraId="01186C47" w14:textId="77777777" w:rsidTr="00A55A7F">
        <w:tc>
          <w:tcPr>
            <w:tcW w:w="1643" w:type="pct"/>
          </w:tcPr>
          <w:p w14:paraId="6A0BA7B8" w14:textId="7404592B" w:rsidR="00712EB7" w:rsidRPr="009C09B2" w:rsidRDefault="00236E60" w:rsidP="00236E60">
            <w:r w:rsidRPr="00236E60">
              <w:t xml:space="preserve">DUADATE   </w:t>
            </w:r>
          </w:p>
        </w:tc>
        <w:tc>
          <w:tcPr>
            <w:tcW w:w="946" w:type="pct"/>
          </w:tcPr>
          <w:p w14:paraId="5C2E2C36" w14:textId="256B8159" w:rsidR="00712EB7" w:rsidRPr="009C09B2" w:rsidRDefault="00236E60" w:rsidP="00F35832">
            <w:r w:rsidRPr="00236E60">
              <w:t>DATE</w:t>
            </w:r>
          </w:p>
        </w:tc>
        <w:tc>
          <w:tcPr>
            <w:tcW w:w="342" w:type="pct"/>
          </w:tcPr>
          <w:p w14:paraId="726302CF" w14:textId="77777777" w:rsidR="00712EB7" w:rsidRPr="009C09B2" w:rsidRDefault="00712EB7" w:rsidP="00F35832"/>
        </w:tc>
        <w:tc>
          <w:tcPr>
            <w:tcW w:w="330" w:type="pct"/>
          </w:tcPr>
          <w:p w14:paraId="5B6FAE51" w14:textId="77777777" w:rsidR="00712EB7" w:rsidRPr="009C09B2" w:rsidRDefault="00712EB7" w:rsidP="00F35832"/>
        </w:tc>
        <w:tc>
          <w:tcPr>
            <w:tcW w:w="496" w:type="pct"/>
          </w:tcPr>
          <w:p w14:paraId="667F41A6" w14:textId="77777777" w:rsidR="00712EB7" w:rsidRPr="009C09B2" w:rsidRDefault="00712EB7" w:rsidP="00F35832"/>
        </w:tc>
        <w:tc>
          <w:tcPr>
            <w:tcW w:w="1243" w:type="pct"/>
          </w:tcPr>
          <w:p w14:paraId="3B06708C" w14:textId="01B2376A" w:rsidR="00712EB7" w:rsidRPr="009C09B2" w:rsidRDefault="00236E60" w:rsidP="00F35832">
            <w:r>
              <w:t>Ngày nộp đơn</w:t>
            </w:r>
          </w:p>
        </w:tc>
      </w:tr>
      <w:tr w:rsidR="00555218" w:rsidRPr="009C09B2" w14:paraId="6C59D6CD" w14:textId="77777777" w:rsidTr="00A55A7F">
        <w:tc>
          <w:tcPr>
            <w:tcW w:w="1643" w:type="pct"/>
          </w:tcPr>
          <w:p w14:paraId="0F2446D0" w14:textId="72F5C18B" w:rsidR="00555218" w:rsidRPr="00236E60" w:rsidRDefault="00555218" w:rsidP="007F117A">
            <w:r w:rsidRPr="00555218">
              <w:t xml:space="preserve">LOGOURL   </w:t>
            </w:r>
          </w:p>
        </w:tc>
        <w:tc>
          <w:tcPr>
            <w:tcW w:w="946" w:type="pct"/>
          </w:tcPr>
          <w:p w14:paraId="7DBD50EE" w14:textId="4565274E" w:rsidR="00555218" w:rsidRPr="00236E60" w:rsidRDefault="007F117A" w:rsidP="00F35832">
            <w:r w:rsidRPr="00555218">
              <w:t>VARCHAR2(250 CHAR)</w:t>
            </w:r>
          </w:p>
        </w:tc>
        <w:tc>
          <w:tcPr>
            <w:tcW w:w="342" w:type="pct"/>
          </w:tcPr>
          <w:p w14:paraId="62D6C394" w14:textId="77777777" w:rsidR="00555218" w:rsidRPr="009C09B2" w:rsidRDefault="00555218" w:rsidP="00F35832"/>
        </w:tc>
        <w:tc>
          <w:tcPr>
            <w:tcW w:w="330" w:type="pct"/>
          </w:tcPr>
          <w:p w14:paraId="6419EE30" w14:textId="77777777" w:rsidR="00555218" w:rsidRPr="009C09B2" w:rsidRDefault="00555218" w:rsidP="00F35832"/>
        </w:tc>
        <w:tc>
          <w:tcPr>
            <w:tcW w:w="496" w:type="pct"/>
          </w:tcPr>
          <w:p w14:paraId="51D39714" w14:textId="77777777" w:rsidR="00555218" w:rsidRPr="009C09B2" w:rsidRDefault="00555218" w:rsidP="00F35832"/>
        </w:tc>
        <w:tc>
          <w:tcPr>
            <w:tcW w:w="1243" w:type="pct"/>
          </w:tcPr>
          <w:p w14:paraId="3D57CCD5" w14:textId="574EAB71" w:rsidR="00555218" w:rsidRDefault="00555218" w:rsidP="00F35832">
            <w:r>
              <w:t>ảnh thương hiệu</w:t>
            </w:r>
          </w:p>
        </w:tc>
      </w:tr>
      <w:tr w:rsidR="00555218" w:rsidRPr="009C09B2" w14:paraId="5659204D" w14:textId="77777777" w:rsidTr="00A55A7F">
        <w:tc>
          <w:tcPr>
            <w:tcW w:w="1643" w:type="pct"/>
          </w:tcPr>
          <w:p w14:paraId="6C192811" w14:textId="235D06C5" w:rsidR="00555218" w:rsidRPr="00236E60" w:rsidRDefault="007F117A" w:rsidP="007F117A">
            <w:r w:rsidRPr="007F117A">
              <w:t xml:space="preserve">DACTICHHANGHOA   </w:t>
            </w:r>
          </w:p>
        </w:tc>
        <w:tc>
          <w:tcPr>
            <w:tcW w:w="946" w:type="pct"/>
          </w:tcPr>
          <w:p w14:paraId="1C2315E1" w14:textId="7692EE8D" w:rsidR="00555218" w:rsidRPr="00236E60" w:rsidRDefault="007F117A" w:rsidP="00F35832">
            <w:r w:rsidRPr="007F117A">
              <w:t>NUMBER(1,0)</w:t>
            </w:r>
          </w:p>
        </w:tc>
        <w:tc>
          <w:tcPr>
            <w:tcW w:w="342" w:type="pct"/>
          </w:tcPr>
          <w:p w14:paraId="090B1C67" w14:textId="77777777" w:rsidR="00555218" w:rsidRPr="009C09B2" w:rsidRDefault="00555218" w:rsidP="00F35832"/>
        </w:tc>
        <w:tc>
          <w:tcPr>
            <w:tcW w:w="330" w:type="pct"/>
          </w:tcPr>
          <w:p w14:paraId="0A4D4FB9" w14:textId="77777777" w:rsidR="00555218" w:rsidRPr="009C09B2" w:rsidRDefault="00555218" w:rsidP="00F35832"/>
        </w:tc>
        <w:tc>
          <w:tcPr>
            <w:tcW w:w="496" w:type="pct"/>
          </w:tcPr>
          <w:p w14:paraId="52F81771" w14:textId="77777777" w:rsidR="00555218" w:rsidRPr="009C09B2" w:rsidRDefault="00555218" w:rsidP="00F35832"/>
        </w:tc>
        <w:tc>
          <w:tcPr>
            <w:tcW w:w="1243" w:type="pct"/>
          </w:tcPr>
          <w:p w14:paraId="12A81C7A" w14:textId="6F8FA9F8" w:rsidR="00555218" w:rsidRDefault="007F117A" w:rsidP="00F35832">
            <w:r>
              <w:t>Đặc tính hàng hóa</w:t>
            </w:r>
          </w:p>
        </w:tc>
      </w:tr>
      <w:tr w:rsidR="00410FBB" w:rsidRPr="009C09B2" w14:paraId="09B8D499" w14:textId="77777777" w:rsidTr="00A55A7F">
        <w:tc>
          <w:tcPr>
            <w:tcW w:w="1643" w:type="pct"/>
          </w:tcPr>
          <w:p w14:paraId="10F3B4A7" w14:textId="34BE6784" w:rsidR="00410FBB" w:rsidRPr="007F117A" w:rsidRDefault="00410FBB" w:rsidP="00410FBB">
            <w:r w:rsidRPr="00410FBB">
              <w:t xml:space="preserve">COLOR   </w:t>
            </w:r>
          </w:p>
        </w:tc>
        <w:tc>
          <w:tcPr>
            <w:tcW w:w="946" w:type="pct"/>
          </w:tcPr>
          <w:p w14:paraId="706626AF" w14:textId="2CB2497B" w:rsidR="00410FBB" w:rsidRPr="007F117A" w:rsidRDefault="00410FBB" w:rsidP="00F35832">
            <w:r w:rsidRPr="00410FBB">
              <w:t>VARCHAR2(200 CHAR)</w:t>
            </w:r>
          </w:p>
        </w:tc>
        <w:tc>
          <w:tcPr>
            <w:tcW w:w="342" w:type="pct"/>
          </w:tcPr>
          <w:p w14:paraId="19E6F45F" w14:textId="77777777" w:rsidR="00410FBB" w:rsidRPr="009C09B2" w:rsidRDefault="00410FBB" w:rsidP="00F35832"/>
        </w:tc>
        <w:tc>
          <w:tcPr>
            <w:tcW w:w="330" w:type="pct"/>
          </w:tcPr>
          <w:p w14:paraId="4C39B076" w14:textId="77777777" w:rsidR="00410FBB" w:rsidRPr="009C09B2" w:rsidRDefault="00410FBB" w:rsidP="00F35832"/>
        </w:tc>
        <w:tc>
          <w:tcPr>
            <w:tcW w:w="496" w:type="pct"/>
          </w:tcPr>
          <w:p w14:paraId="5C337170" w14:textId="77777777" w:rsidR="00410FBB" w:rsidRPr="009C09B2" w:rsidRDefault="00410FBB" w:rsidP="00F35832"/>
        </w:tc>
        <w:tc>
          <w:tcPr>
            <w:tcW w:w="1243" w:type="pct"/>
          </w:tcPr>
          <w:p w14:paraId="3C93B5F9" w14:textId="38FEC44F" w:rsidR="00410FBB" w:rsidRDefault="00410FBB" w:rsidP="00F35832">
            <w:r>
              <w:t>Mầu sấc</w:t>
            </w:r>
          </w:p>
        </w:tc>
      </w:tr>
      <w:tr w:rsidR="00EE0003" w:rsidRPr="009C09B2" w14:paraId="2E619F07" w14:textId="77777777" w:rsidTr="00A55A7F">
        <w:tc>
          <w:tcPr>
            <w:tcW w:w="1643" w:type="pct"/>
          </w:tcPr>
          <w:p w14:paraId="33853DD4" w14:textId="184DBB7B" w:rsidR="00EE0003" w:rsidRPr="00410FBB" w:rsidRDefault="00EE0003" w:rsidP="00410FBB">
            <w:r w:rsidRPr="00EE0003">
              <w:t>DESCRIPTION   VARCHAR2(200 CHAR)</w:t>
            </w:r>
          </w:p>
        </w:tc>
        <w:tc>
          <w:tcPr>
            <w:tcW w:w="946" w:type="pct"/>
          </w:tcPr>
          <w:p w14:paraId="19A1B43A" w14:textId="77777777" w:rsidR="00EE0003" w:rsidRPr="00410FBB" w:rsidRDefault="00EE0003" w:rsidP="00F35832"/>
        </w:tc>
        <w:tc>
          <w:tcPr>
            <w:tcW w:w="342" w:type="pct"/>
          </w:tcPr>
          <w:p w14:paraId="6B8BD01D" w14:textId="77777777" w:rsidR="00EE0003" w:rsidRPr="009C09B2" w:rsidRDefault="00EE0003" w:rsidP="00F35832"/>
        </w:tc>
        <w:tc>
          <w:tcPr>
            <w:tcW w:w="330" w:type="pct"/>
          </w:tcPr>
          <w:p w14:paraId="6DBBC778" w14:textId="77777777" w:rsidR="00EE0003" w:rsidRPr="009C09B2" w:rsidRDefault="00EE0003" w:rsidP="00F35832"/>
        </w:tc>
        <w:tc>
          <w:tcPr>
            <w:tcW w:w="496" w:type="pct"/>
          </w:tcPr>
          <w:p w14:paraId="57E025D4" w14:textId="77777777" w:rsidR="00EE0003" w:rsidRPr="009C09B2" w:rsidRDefault="00EE0003" w:rsidP="00F35832"/>
        </w:tc>
        <w:tc>
          <w:tcPr>
            <w:tcW w:w="1243" w:type="pct"/>
          </w:tcPr>
          <w:p w14:paraId="4D180AC2" w14:textId="77777777" w:rsidR="00EE0003" w:rsidRDefault="00EE0003" w:rsidP="00F35832"/>
        </w:tc>
      </w:tr>
      <w:tr w:rsidR="00EE0003" w:rsidRPr="009C09B2" w14:paraId="2E7C66B3" w14:textId="77777777" w:rsidTr="00A55A7F">
        <w:tc>
          <w:tcPr>
            <w:tcW w:w="1643" w:type="pct"/>
          </w:tcPr>
          <w:p w14:paraId="660C1EE7" w14:textId="60E7E927" w:rsidR="00EE0003" w:rsidRPr="00EE0003" w:rsidRDefault="00EE0003" w:rsidP="00410FBB">
            <w:r w:rsidRPr="00EE0003">
              <w:t>HUONGQUYENUUTIEN   NUMBER(1,0)</w:t>
            </w:r>
          </w:p>
        </w:tc>
        <w:tc>
          <w:tcPr>
            <w:tcW w:w="946" w:type="pct"/>
          </w:tcPr>
          <w:p w14:paraId="7A0A653F" w14:textId="77777777" w:rsidR="00EE0003" w:rsidRPr="00410FBB" w:rsidRDefault="00EE0003" w:rsidP="00F35832"/>
        </w:tc>
        <w:tc>
          <w:tcPr>
            <w:tcW w:w="342" w:type="pct"/>
          </w:tcPr>
          <w:p w14:paraId="7BDB2036" w14:textId="77777777" w:rsidR="00EE0003" w:rsidRPr="009C09B2" w:rsidRDefault="00EE0003" w:rsidP="00F35832"/>
        </w:tc>
        <w:tc>
          <w:tcPr>
            <w:tcW w:w="330" w:type="pct"/>
          </w:tcPr>
          <w:p w14:paraId="206FC16A" w14:textId="77777777" w:rsidR="00EE0003" w:rsidRPr="009C09B2" w:rsidRDefault="00EE0003" w:rsidP="00F35832"/>
        </w:tc>
        <w:tc>
          <w:tcPr>
            <w:tcW w:w="496" w:type="pct"/>
          </w:tcPr>
          <w:p w14:paraId="7A5BB47B" w14:textId="77777777" w:rsidR="00EE0003" w:rsidRPr="009C09B2" w:rsidRDefault="00EE0003" w:rsidP="00F35832"/>
        </w:tc>
        <w:tc>
          <w:tcPr>
            <w:tcW w:w="1243" w:type="pct"/>
          </w:tcPr>
          <w:p w14:paraId="56001C63" w14:textId="77777777" w:rsidR="00CB447B" w:rsidRDefault="00C50FA8" w:rsidP="00F35832">
            <w:r>
              <w:t>Hưởng quyền ưu tiên</w:t>
            </w:r>
          </w:p>
          <w:p w14:paraId="01D30DBF" w14:textId="77777777" w:rsidR="00CB447B" w:rsidRDefault="00CB447B" w:rsidP="00F35832">
            <w:r>
              <w:t>NTVN :Nộp tại VN</w:t>
            </w:r>
          </w:p>
          <w:p w14:paraId="549B4C9C" w14:textId="77777777" w:rsidR="00CB447B" w:rsidRDefault="00CB447B" w:rsidP="00F35832">
            <w:r>
              <w:t>CUPR: Công ước Paris</w:t>
            </w:r>
          </w:p>
          <w:p w14:paraId="2B27BCA2" w14:textId="43AFF9BE" w:rsidR="00CB447B" w:rsidRDefault="00CB447B" w:rsidP="00F35832">
            <w:r>
              <w:t>TTTK :Theo thỏa thuận khác</w:t>
            </w:r>
          </w:p>
        </w:tc>
      </w:tr>
      <w:tr w:rsidR="00EE0003" w:rsidRPr="009C09B2" w14:paraId="5535CC0B" w14:textId="77777777" w:rsidTr="00A55A7F">
        <w:tc>
          <w:tcPr>
            <w:tcW w:w="1643" w:type="pct"/>
          </w:tcPr>
          <w:p w14:paraId="5E195407" w14:textId="379B17B7" w:rsidR="00EE0003" w:rsidRPr="00EE0003" w:rsidRDefault="00EE0003" w:rsidP="00410FBB">
            <w:r w:rsidRPr="00EE0003">
              <w:t>SODON_UT   VARCHAR2(50 CHAR)</w:t>
            </w:r>
          </w:p>
        </w:tc>
        <w:tc>
          <w:tcPr>
            <w:tcW w:w="946" w:type="pct"/>
          </w:tcPr>
          <w:p w14:paraId="0CB97D6B" w14:textId="77777777" w:rsidR="00EE0003" w:rsidRPr="00410FBB" w:rsidRDefault="00EE0003" w:rsidP="00F35832"/>
        </w:tc>
        <w:tc>
          <w:tcPr>
            <w:tcW w:w="342" w:type="pct"/>
          </w:tcPr>
          <w:p w14:paraId="430D226D" w14:textId="77777777" w:rsidR="00EE0003" w:rsidRPr="009C09B2" w:rsidRDefault="00EE0003" w:rsidP="00F35832"/>
        </w:tc>
        <w:tc>
          <w:tcPr>
            <w:tcW w:w="330" w:type="pct"/>
          </w:tcPr>
          <w:p w14:paraId="69EE7E0C" w14:textId="77777777" w:rsidR="00EE0003" w:rsidRPr="009C09B2" w:rsidRDefault="00EE0003" w:rsidP="00F35832"/>
        </w:tc>
        <w:tc>
          <w:tcPr>
            <w:tcW w:w="496" w:type="pct"/>
          </w:tcPr>
          <w:p w14:paraId="7D667303" w14:textId="77777777" w:rsidR="00EE0003" w:rsidRPr="009C09B2" w:rsidRDefault="00EE0003" w:rsidP="00F35832"/>
        </w:tc>
        <w:tc>
          <w:tcPr>
            <w:tcW w:w="1243" w:type="pct"/>
          </w:tcPr>
          <w:p w14:paraId="5E57466E" w14:textId="77777777" w:rsidR="00EE0003" w:rsidRDefault="00EE0003" w:rsidP="00F35832"/>
        </w:tc>
      </w:tr>
      <w:tr w:rsidR="00EE0003" w:rsidRPr="009C09B2" w14:paraId="7E54A950" w14:textId="77777777" w:rsidTr="00A55A7F">
        <w:tc>
          <w:tcPr>
            <w:tcW w:w="1643" w:type="pct"/>
          </w:tcPr>
          <w:p w14:paraId="4C568EAD" w14:textId="4392C530" w:rsidR="00EE0003" w:rsidRPr="00EE0003" w:rsidRDefault="00EE0003" w:rsidP="00410FBB">
            <w:r w:rsidRPr="00EE0003">
              <w:t>NGAYNOPDON_UT   DATE</w:t>
            </w:r>
          </w:p>
        </w:tc>
        <w:tc>
          <w:tcPr>
            <w:tcW w:w="946" w:type="pct"/>
          </w:tcPr>
          <w:p w14:paraId="2FAC6933" w14:textId="77777777" w:rsidR="00EE0003" w:rsidRPr="00410FBB" w:rsidRDefault="00EE0003" w:rsidP="00F35832"/>
        </w:tc>
        <w:tc>
          <w:tcPr>
            <w:tcW w:w="342" w:type="pct"/>
          </w:tcPr>
          <w:p w14:paraId="044CA804" w14:textId="77777777" w:rsidR="00EE0003" w:rsidRPr="009C09B2" w:rsidRDefault="00EE0003" w:rsidP="00F35832"/>
        </w:tc>
        <w:tc>
          <w:tcPr>
            <w:tcW w:w="330" w:type="pct"/>
          </w:tcPr>
          <w:p w14:paraId="0BD656CE" w14:textId="77777777" w:rsidR="00EE0003" w:rsidRPr="009C09B2" w:rsidRDefault="00EE0003" w:rsidP="00F35832"/>
        </w:tc>
        <w:tc>
          <w:tcPr>
            <w:tcW w:w="496" w:type="pct"/>
          </w:tcPr>
          <w:p w14:paraId="38CCDCE7" w14:textId="77777777" w:rsidR="00EE0003" w:rsidRPr="009C09B2" w:rsidRDefault="00EE0003" w:rsidP="00F35832"/>
        </w:tc>
        <w:tc>
          <w:tcPr>
            <w:tcW w:w="1243" w:type="pct"/>
          </w:tcPr>
          <w:p w14:paraId="26434902" w14:textId="77777777" w:rsidR="00EE0003" w:rsidRDefault="00EE0003" w:rsidP="00F35832"/>
        </w:tc>
      </w:tr>
      <w:tr w:rsidR="00EE0003" w:rsidRPr="009C09B2" w14:paraId="49ABF41D" w14:textId="77777777" w:rsidTr="00A55A7F">
        <w:tc>
          <w:tcPr>
            <w:tcW w:w="1643" w:type="pct"/>
          </w:tcPr>
          <w:p w14:paraId="52E6898B" w14:textId="4C41FF94" w:rsidR="00EE0003" w:rsidRPr="00EE0003" w:rsidRDefault="00EE0003" w:rsidP="00410FBB">
            <w:r w:rsidRPr="00EE0003">
              <w:t>NUOCNOPDON_UT   VARCHAR2(150 CHAR)</w:t>
            </w:r>
          </w:p>
        </w:tc>
        <w:tc>
          <w:tcPr>
            <w:tcW w:w="946" w:type="pct"/>
          </w:tcPr>
          <w:p w14:paraId="71376A45" w14:textId="77777777" w:rsidR="00EE0003" w:rsidRPr="00410FBB" w:rsidRDefault="00EE0003" w:rsidP="00F35832"/>
        </w:tc>
        <w:tc>
          <w:tcPr>
            <w:tcW w:w="342" w:type="pct"/>
          </w:tcPr>
          <w:p w14:paraId="75F4C290" w14:textId="77777777" w:rsidR="00EE0003" w:rsidRPr="009C09B2" w:rsidRDefault="00EE0003" w:rsidP="00F35832"/>
        </w:tc>
        <w:tc>
          <w:tcPr>
            <w:tcW w:w="330" w:type="pct"/>
          </w:tcPr>
          <w:p w14:paraId="49D904EC" w14:textId="77777777" w:rsidR="00EE0003" w:rsidRPr="009C09B2" w:rsidRDefault="00EE0003" w:rsidP="00F35832"/>
        </w:tc>
        <w:tc>
          <w:tcPr>
            <w:tcW w:w="496" w:type="pct"/>
          </w:tcPr>
          <w:p w14:paraId="259EC041" w14:textId="77777777" w:rsidR="00EE0003" w:rsidRPr="009C09B2" w:rsidRDefault="00EE0003" w:rsidP="00F35832"/>
        </w:tc>
        <w:tc>
          <w:tcPr>
            <w:tcW w:w="1243" w:type="pct"/>
          </w:tcPr>
          <w:p w14:paraId="56425461" w14:textId="1DE8DC29" w:rsidR="00EE0003" w:rsidRDefault="00EE0003" w:rsidP="00F35832">
            <w:r>
              <w:t>Nước nộp đơn ưu tiên</w:t>
            </w:r>
          </w:p>
        </w:tc>
      </w:tr>
      <w:tr w:rsidR="00F46A49" w:rsidRPr="009C09B2" w14:paraId="130A0973" w14:textId="77777777" w:rsidTr="00A55A7F">
        <w:tc>
          <w:tcPr>
            <w:tcW w:w="1643" w:type="pct"/>
          </w:tcPr>
          <w:p w14:paraId="4D354CBE" w14:textId="681110AA" w:rsidR="00F46A49" w:rsidRPr="00EE0003" w:rsidRDefault="00F46A49" w:rsidP="00410FBB">
            <w:r w:rsidRPr="00F46A49">
              <w:t>LOAINHANHIEU</w:t>
            </w:r>
          </w:p>
        </w:tc>
        <w:tc>
          <w:tcPr>
            <w:tcW w:w="946" w:type="pct"/>
          </w:tcPr>
          <w:p w14:paraId="10CDEE31" w14:textId="77777777" w:rsidR="00F46A49" w:rsidRPr="00410FBB" w:rsidRDefault="00F46A49" w:rsidP="00F35832"/>
        </w:tc>
        <w:tc>
          <w:tcPr>
            <w:tcW w:w="342" w:type="pct"/>
          </w:tcPr>
          <w:p w14:paraId="4737871F" w14:textId="77777777" w:rsidR="00F46A49" w:rsidRPr="009C09B2" w:rsidRDefault="00F46A49" w:rsidP="00F35832"/>
        </w:tc>
        <w:tc>
          <w:tcPr>
            <w:tcW w:w="330" w:type="pct"/>
          </w:tcPr>
          <w:p w14:paraId="38478861" w14:textId="77777777" w:rsidR="00F46A49" w:rsidRPr="009C09B2" w:rsidRDefault="00F46A49" w:rsidP="00F35832"/>
        </w:tc>
        <w:tc>
          <w:tcPr>
            <w:tcW w:w="496" w:type="pct"/>
          </w:tcPr>
          <w:p w14:paraId="2B47BC18" w14:textId="77777777" w:rsidR="00F46A49" w:rsidRPr="009C09B2" w:rsidRDefault="00F46A49" w:rsidP="00F35832"/>
        </w:tc>
        <w:tc>
          <w:tcPr>
            <w:tcW w:w="1243" w:type="pct"/>
          </w:tcPr>
          <w:p w14:paraId="721700ED" w14:textId="77777777" w:rsidR="00F46A49" w:rsidRDefault="00F46A49" w:rsidP="00F35832">
            <w:r>
              <w:t>NHTT: Nhãn hiệu tập thể</w:t>
            </w:r>
          </w:p>
          <w:p w14:paraId="2D0B3444" w14:textId="77777777" w:rsidR="00F46A49" w:rsidRDefault="00F46A49" w:rsidP="00F35832">
            <w:r>
              <w:t>NHLK:Nhãn hiệu liên kết</w:t>
            </w:r>
          </w:p>
          <w:p w14:paraId="7A07A9CD" w14:textId="75E017FB" w:rsidR="00F46A49" w:rsidRDefault="00F46A49" w:rsidP="00F35832">
            <w:r>
              <w:t>NHCN:Nhãn hiệu chứng nhận</w:t>
            </w:r>
          </w:p>
        </w:tc>
      </w:tr>
      <w:tr w:rsidR="00A55A7F" w:rsidRPr="009C09B2" w14:paraId="4A947791" w14:textId="77777777" w:rsidTr="00A55A7F">
        <w:tc>
          <w:tcPr>
            <w:tcW w:w="1643" w:type="pct"/>
          </w:tcPr>
          <w:p w14:paraId="1A2F443D" w14:textId="7F09219E" w:rsidR="00A55A7F" w:rsidRPr="00794FAB" w:rsidRDefault="00A55A7F" w:rsidP="00A55A7F">
            <w:pPr>
              <w:rPr>
                <w:highlight w:val="yellow"/>
              </w:rPr>
            </w:pPr>
            <w:r w:rsidRPr="00794FAB">
              <w:rPr>
                <w:highlight w:val="yellow"/>
              </w:rPr>
              <w:t>SODON_UT2   VARCHAR2(50 CHAR)</w:t>
            </w:r>
          </w:p>
        </w:tc>
        <w:tc>
          <w:tcPr>
            <w:tcW w:w="946" w:type="pct"/>
          </w:tcPr>
          <w:p w14:paraId="22598D83" w14:textId="77777777" w:rsidR="00A55A7F" w:rsidRPr="00794FAB" w:rsidRDefault="00A55A7F" w:rsidP="00A55A7F">
            <w:pPr>
              <w:rPr>
                <w:highlight w:val="yellow"/>
              </w:rPr>
            </w:pPr>
          </w:p>
        </w:tc>
        <w:tc>
          <w:tcPr>
            <w:tcW w:w="342" w:type="pct"/>
          </w:tcPr>
          <w:p w14:paraId="60969AA7" w14:textId="77777777" w:rsidR="00A55A7F" w:rsidRPr="00794FAB" w:rsidRDefault="00A55A7F" w:rsidP="00A55A7F">
            <w:pPr>
              <w:rPr>
                <w:highlight w:val="yellow"/>
              </w:rPr>
            </w:pPr>
          </w:p>
        </w:tc>
        <w:tc>
          <w:tcPr>
            <w:tcW w:w="330" w:type="pct"/>
          </w:tcPr>
          <w:p w14:paraId="0CB7DE20" w14:textId="77777777" w:rsidR="00A55A7F" w:rsidRPr="00794FAB" w:rsidRDefault="00A55A7F" w:rsidP="00A55A7F">
            <w:pPr>
              <w:rPr>
                <w:highlight w:val="yellow"/>
              </w:rPr>
            </w:pPr>
          </w:p>
        </w:tc>
        <w:tc>
          <w:tcPr>
            <w:tcW w:w="496" w:type="pct"/>
          </w:tcPr>
          <w:p w14:paraId="04D122DB" w14:textId="77777777" w:rsidR="00A55A7F" w:rsidRPr="00794FAB" w:rsidRDefault="00A55A7F" w:rsidP="00A55A7F">
            <w:pPr>
              <w:rPr>
                <w:highlight w:val="yellow"/>
              </w:rPr>
            </w:pPr>
          </w:p>
        </w:tc>
        <w:tc>
          <w:tcPr>
            <w:tcW w:w="1243" w:type="pct"/>
          </w:tcPr>
          <w:p w14:paraId="6632EBFF" w14:textId="6CE9A49A" w:rsidR="00A55A7F" w:rsidRPr="00794FAB" w:rsidRDefault="00794FAB" w:rsidP="00A55A7F">
            <w:pPr>
              <w:rPr>
                <w:highlight w:val="yellow"/>
              </w:rPr>
            </w:pPr>
            <w:r w:rsidRPr="00794FAB">
              <w:rPr>
                <w:highlight w:val="yellow"/>
              </w:rPr>
              <w:t>Đơn số 2 fixed cứng là 2</w:t>
            </w:r>
          </w:p>
        </w:tc>
      </w:tr>
      <w:tr w:rsidR="00A55A7F" w:rsidRPr="009C09B2" w14:paraId="0DAAA7D4" w14:textId="77777777" w:rsidTr="00A55A7F">
        <w:tc>
          <w:tcPr>
            <w:tcW w:w="1643" w:type="pct"/>
          </w:tcPr>
          <w:p w14:paraId="6F1547F0" w14:textId="7749FF22" w:rsidR="00A55A7F" w:rsidRPr="00EE0003" w:rsidRDefault="00A55A7F" w:rsidP="00A55A7F">
            <w:r w:rsidRPr="00EE0003">
              <w:t>NGAYNOPDON_UT</w:t>
            </w:r>
            <w:r>
              <w:t>2</w:t>
            </w:r>
            <w:r w:rsidRPr="00EE0003">
              <w:t xml:space="preserve">   DATE</w:t>
            </w:r>
          </w:p>
        </w:tc>
        <w:tc>
          <w:tcPr>
            <w:tcW w:w="946" w:type="pct"/>
          </w:tcPr>
          <w:p w14:paraId="1E75B521" w14:textId="77777777" w:rsidR="00A55A7F" w:rsidRPr="00410FBB" w:rsidRDefault="00A55A7F" w:rsidP="00A55A7F"/>
        </w:tc>
        <w:tc>
          <w:tcPr>
            <w:tcW w:w="342" w:type="pct"/>
          </w:tcPr>
          <w:p w14:paraId="24B27F0B" w14:textId="77777777" w:rsidR="00A55A7F" w:rsidRPr="009C09B2" w:rsidRDefault="00A55A7F" w:rsidP="00A55A7F"/>
        </w:tc>
        <w:tc>
          <w:tcPr>
            <w:tcW w:w="330" w:type="pct"/>
          </w:tcPr>
          <w:p w14:paraId="6EC08A7B" w14:textId="77777777" w:rsidR="00A55A7F" w:rsidRPr="009C09B2" w:rsidRDefault="00A55A7F" w:rsidP="00A55A7F"/>
        </w:tc>
        <w:tc>
          <w:tcPr>
            <w:tcW w:w="496" w:type="pct"/>
          </w:tcPr>
          <w:p w14:paraId="6B8D8771" w14:textId="77777777" w:rsidR="00A55A7F" w:rsidRPr="009C09B2" w:rsidRDefault="00A55A7F" w:rsidP="00A55A7F"/>
        </w:tc>
        <w:tc>
          <w:tcPr>
            <w:tcW w:w="1243" w:type="pct"/>
          </w:tcPr>
          <w:p w14:paraId="2F91F682" w14:textId="77777777" w:rsidR="00A55A7F" w:rsidRDefault="00A55A7F" w:rsidP="00A55A7F"/>
        </w:tc>
      </w:tr>
      <w:tr w:rsidR="00A55A7F" w:rsidRPr="009C09B2" w14:paraId="5B5FBE2C" w14:textId="77777777" w:rsidTr="00A55A7F">
        <w:tc>
          <w:tcPr>
            <w:tcW w:w="1643" w:type="pct"/>
          </w:tcPr>
          <w:p w14:paraId="16F8F451" w14:textId="3A9019A6" w:rsidR="00A55A7F" w:rsidRPr="00EE0003" w:rsidRDefault="00A55A7F" w:rsidP="00A55A7F">
            <w:r w:rsidRPr="00EE0003">
              <w:t>NUOCNOPDON_UT</w:t>
            </w:r>
            <w:r>
              <w:t>2</w:t>
            </w:r>
            <w:r w:rsidRPr="00EE0003">
              <w:t xml:space="preserve">   VARCHAR2(150 CHAR)</w:t>
            </w:r>
          </w:p>
        </w:tc>
        <w:tc>
          <w:tcPr>
            <w:tcW w:w="946" w:type="pct"/>
          </w:tcPr>
          <w:p w14:paraId="67C176B4" w14:textId="77777777" w:rsidR="00A55A7F" w:rsidRPr="00410FBB" w:rsidRDefault="00A55A7F" w:rsidP="00A55A7F"/>
        </w:tc>
        <w:tc>
          <w:tcPr>
            <w:tcW w:w="342" w:type="pct"/>
          </w:tcPr>
          <w:p w14:paraId="03F3C8D6" w14:textId="77777777" w:rsidR="00A55A7F" w:rsidRPr="009C09B2" w:rsidRDefault="00A55A7F" w:rsidP="00A55A7F"/>
        </w:tc>
        <w:tc>
          <w:tcPr>
            <w:tcW w:w="330" w:type="pct"/>
          </w:tcPr>
          <w:p w14:paraId="3A6C6D5E" w14:textId="77777777" w:rsidR="00A55A7F" w:rsidRPr="009C09B2" w:rsidRDefault="00A55A7F" w:rsidP="00A55A7F"/>
        </w:tc>
        <w:tc>
          <w:tcPr>
            <w:tcW w:w="496" w:type="pct"/>
          </w:tcPr>
          <w:p w14:paraId="6CAC8EC1" w14:textId="77777777" w:rsidR="00A55A7F" w:rsidRPr="009C09B2" w:rsidRDefault="00A55A7F" w:rsidP="00A55A7F"/>
        </w:tc>
        <w:tc>
          <w:tcPr>
            <w:tcW w:w="1243" w:type="pct"/>
          </w:tcPr>
          <w:p w14:paraId="32ED79A0" w14:textId="0715218E" w:rsidR="00A55A7F" w:rsidRDefault="00A55A7F" w:rsidP="00A55A7F">
            <w:r>
              <w:t>Nước nộp đơn ưu tiên</w:t>
            </w:r>
          </w:p>
        </w:tc>
      </w:tr>
      <w:tr w:rsidR="00A55A7F" w:rsidRPr="009C09B2" w14:paraId="69A621C5" w14:textId="77777777" w:rsidTr="00A55A7F">
        <w:tc>
          <w:tcPr>
            <w:tcW w:w="1643" w:type="pct"/>
          </w:tcPr>
          <w:p w14:paraId="61893BF9" w14:textId="296090F1" w:rsidR="00A55A7F" w:rsidRPr="00EE0003" w:rsidRDefault="00A55A7F" w:rsidP="00A55A7F">
            <w:r>
              <w:lastRenderedPageBreak/>
              <w:t>HUONGQUYENUUTIEN2</w:t>
            </w:r>
          </w:p>
        </w:tc>
        <w:tc>
          <w:tcPr>
            <w:tcW w:w="946" w:type="pct"/>
          </w:tcPr>
          <w:p w14:paraId="68CE9A91" w14:textId="77777777" w:rsidR="00A55A7F" w:rsidRPr="00410FBB" w:rsidRDefault="00A55A7F" w:rsidP="00A55A7F"/>
        </w:tc>
        <w:tc>
          <w:tcPr>
            <w:tcW w:w="342" w:type="pct"/>
          </w:tcPr>
          <w:p w14:paraId="590CA815" w14:textId="77777777" w:rsidR="00A55A7F" w:rsidRPr="009C09B2" w:rsidRDefault="00A55A7F" w:rsidP="00A55A7F"/>
        </w:tc>
        <w:tc>
          <w:tcPr>
            <w:tcW w:w="330" w:type="pct"/>
          </w:tcPr>
          <w:p w14:paraId="55990DB0" w14:textId="77777777" w:rsidR="00A55A7F" w:rsidRPr="009C09B2" w:rsidRDefault="00A55A7F" w:rsidP="00A55A7F"/>
        </w:tc>
        <w:tc>
          <w:tcPr>
            <w:tcW w:w="496" w:type="pct"/>
          </w:tcPr>
          <w:p w14:paraId="6BAEED87" w14:textId="77777777" w:rsidR="00A55A7F" w:rsidRPr="009C09B2" w:rsidRDefault="00A55A7F" w:rsidP="00A55A7F"/>
        </w:tc>
        <w:tc>
          <w:tcPr>
            <w:tcW w:w="1243" w:type="pct"/>
          </w:tcPr>
          <w:p w14:paraId="023BB056" w14:textId="77777777" w:rsidR="00A55A7F" w:rsidRDefault="00A55A7F" w:rsidP="00A55A7F">
            <w:r>
              <w:t>NHTT: Nhãn hiệu tập thể</w:t>
            </w:r>
          </w:p>
          <w:p w14:paraId="46E88FC9" w14:textId="77777777" w:rsidR="00A55A7F" w:rsidRDefault="00A55A7F" w:rsidP="00A55A7F">
            <w:r>
              <w:t>NHLK:Nhãn hiệu liên kết</w:t>
            </w:r>
          </w:p>
          <w:p w14:paraId="30DB5705" w14:textId="62E0E2DE" w:rsidR="00A55A7F" w:rsidRDefault="00A55A7F" w:rsidP="00A55A7F">
            <w:r>
              <w:t>NHCN:Nhãn hiệu chứng nhận</w:t>
            </w:r>
          </w:p>
        </w:tc>
      </w:tr>
    </w:tbl>
    <w:p w14:paraId="235BE5F2" w14:textId="77777777" w:rsidR="00EF5445" w:rsidRPr="009C09B2" w:rsidRDefault="00EF5445" w:rsidP="00EF5445">
      <w:pPr>
        <w:pStyle w:val="Heading2"/>
      </w:pPr>
      <w:bookmarkStart w:id="17" w:name="_Toc516691773"/>
      <w:r w:rsidRPr="009C09B2">
        <w:t>Sys_Fix_Charge</w:t>
      </w:r>
      <w:bookmarkEnd w:id="17"/>
      <w:r w:rsidRPr="009C09B2">
        <w:tab/>
      </w:r>
    </w:p>
    <w:p w14:paraId="17914863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r>
              <w:t>1:binh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Heading2"/>
      </w:pPr>
      <w:bookmarkStart w:id="18" w:name="_Toc516691774"/>
      <w:r w:rsidRPr="009C09B2">
        <w:t>Sys_App_Fix_Charge</w:t>
      </w:r>
      <w:bookmarkEnd w:id="18"/>
      <w:r w:rsidRPr="009C09B2">
        <w:tab/>
      </w:r>
    </w:p>
    <w:p w14:paraId="3E0DE885" w14:textId="389E4911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Heading2"/>
      </w:pPr>
      <w:bookmarkStart w:id="19" w:name="_Toc516691775"/>
      <w:r w:rsidRPr="009C09B2">
        <w:t>App_Fee_Fix</w:t>
      </w:r>
      <w:bookmarkEnd w:id="19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Heading2"/>
        <w:rPr>
          <w:highlight w:val="green"/>
        </w:rPr>
      </w:pPr>
      <w:bookmarkStart w:id="20" w:name="_Toc516691776"/>
      <w:r w:rsidRPr="0014737B">
        <w:rPr>
          <w:highlight w:val="green"/>
        </w:rPr>
        <w:t>Sys_Service_Charge</w:t>
      </w:r>
      <w:bookmarkEnd w:id="20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Heading2"/>
      </w:pPr>
      <w:bookmarkStart w:id="21" w:name="_Toc516691777"/>
      <w:r w:rsidRPr="009C09B2">
        <w:t>Sys_App_Service_Charge</w:t>
      </w:r>
      <w:bookmarkEnd w:id="21"/>
      <w:r w:rsidRPr="009C09B2">
        <w:tab/>
      </w:r>
    </w:p>
    <w:p w14:paraId="62D32594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Heading2"/>
      </w:pPr>
      <w:bookmarkStart w:id="22" w:name="_Toc516691778"/>
      <w:r w:rsidRPr="009C09B2">
        <w:lastRenderedPageBreak/>
        <w:t>App_Fee_Service</w:t>
      </w:r>
      <w:bookmarkEnd w:id="22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Heading2"/>
      </w:pPr>
      <w:bookmarkStart w:id="23" w:name="_Toc516691779"/>
      <w:r w:rsidRPr="009C09B2">
        <w:t>Sys_Document</w:t>
      </w:r>
      <w:bookmarkEnd w:id="23"/>
    </w:p>
    <w:p w14:paraId="00DE02B0" w14:textId="52ECFE7A" w:rsidR="000C4D87" w:rsidRPr="009C09B2" w:rsidRDefault="000C4D87" w:rsidP="007A4938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Heading2"/>
      </w:pPr>
      <w:bookmarkStart w:id="24" w:name="_Toc516691780"/>
      <w:r w:rsidRPr="009C09B2">
        <w:t>Sys_App_Document</w:t>
      </w:r>
      <w:bookmarkEnd w:id="24"/>
    </w:p>
    <w:p w14:paraId="333D3E59" w14:textId="1C5BCC26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lastRenderedPageBreak/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Heading2"/>
      </w:pPr>
      <w:bookmarkStart w:id="25" w:name="_Toc516691781"/>
      <w:r w:rsidRPr="009C09B2">
        <w:t>App_Document</w:t>
      </w:r>
      <w:bookmarkEnd w:id="25"/>
      <w:r w:rsidRPr="009C09B2">
        <w:tab/>
      </w:r>
    </w:p>
    <w:p w14:paraId="11735D3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391258C3" w:rsidR="0094760C" w:rsidRPr="009C09B2" w:rsidRDefault="003F553B" w:rsidP="00523506">
            <w:r w:rsidRPr="009F16E6">
              <w:rPr>
                <w:highlight w:val="yellow"/>
              </w:rPr>
              <w:t>VARCHA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D43AF9" w:rsidRPr="009C09B2" w14:paraId="660E4248" w14:textId="77777777" w:rsidTr="00523506">
        <w:tc>
          <w:tcPr>
            <w:tcW w:w="1432" w:type="pct"/>
          </w:tcPr>
          <w:p w14:paraId="486A4CEC" w14:textId="43E0D3D2" w:rsidR="00D43AF9" w:rsidRPr="009C09B2" w:rsidRDefault="00D43AF9" w:rsidP="00523506">
            <w:r w:rsidRPr="00475B31">
              <w:rPr>
                <w:highlight w:val="yellow"/>
              </w:rPr>
              <w:t>NOTE</w:t>
            </w:r>
          </w:p>
        </w:tc>
        <w:tc>
          <w:tcPr>
            <w:tcW w:w="743" w:type="pct"/>
          </w:tcPr>
          <w:p w14:paraId="3115D36D" w14:textId="099F563A" w:rsidR="00D43AF9" w:rsidRPr="009C09B2" w:rsidRDefault="00D43AF9" w:rsidP="00523506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2D5CC056" w14:textId="40BBAD69" w:rsidR="00D43AF9" w:rsidRPr="009C09B2" w:rsidRDefault="00D43AF9" w:rsidP="00523506">
            <w:r>
              <w:t>250</w:t>
            </w:r>
          </w:p>
        </w:tc>
        <w:tc>
          <w:tcPr>
            <w:tcW w:w="379" w:type="pct"/>
          </w:tcPr>
          <w:p w14:paraId="5A4B5E82" w14:textId="77777777" w:rsidR="00D43AF9" w:rsidRPr="009C09B2" w:rsidRDefault="00D43AF9" w:rsidP="00523506"/>
        </w:tc>
        <w:tc>
          <w:tcPr>
            <w:tcW w:w="497" w:type="pct"/>
          </w:tcPr>
          <w:p w14:paraId="18759512" w14:textId="77777777" w:rsidR="00D43AF9" w:rsidRPr="009C09B2" w:rsidRDefault="00D43AF9" w:rsidP="00523506"/>
        </w:tc>
        <w:tc>
          <w:tcPr>
            <w:tcW w:w="1553" w:type="pct"/>
          </w:tcPr>
          <w:p w14:paraId="71E47FF8" w14:textId="363F8A7C" w:rsidR="00D43AF9" w:rsidRPr="009C09B2" w:rsidRDefault="00386F37" w:rsidP="00523506">
            <w:r w:rsidRPr="00475B31">
              <w:rPr>
                <w:highlight w:val="yellow"/>
              </w:rPr>
              <w:t>Nội dung như số trang tiếng việt, hay tài liệu đính kèm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386F37" w:rsidRPr="009C09B2" w14:paraId="2BE635E4" w14:textId="77777777" w:rsidTr="00523506">
        <w:tc>
          <w:tcPr>
            <w:tcW w:w="1432" w:type="pct"/>
          </w:tcPr>
          <w:p w14:paraId="1C87A88E" w14:textId="64AFCAB5" w:rsidR="00386F37" w:rsidRPr="009C09B2" w:rsidRDefault="00386F37" w:rsidP="00386F37">
            <w:r w:rsidRPr="00475B31">
              <w:rPr>
                <w:highlight w:val="yellow"/>
              </w:rPr>
              <w:t>FILENAME</w:t>
            </w:r>
          </w:p>
        </w:tc>
        <w:tc>
          <w:tcPr>
            <w:tcW w:w="743" w:type="pct"/>
          </w:tcPr>
          <w:p w14:paraId="1B5A1306" w14:textId="47005D3E" w:rsidR="00386F37" w:rsidRPr="009C09B2" w:rsidRDefault="00386F37" w:rsidP="00386F37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699892F0" w14:textId="7405E50B" w:rsidR="00386F37" w:rsidRPr="009C09B2" w:rsidRDefault="00386F37" w:rsidP="00386F37">
            <w:r w:rsidRPr="00475B31">
              <w:rPr>
                <w:highlight w:val="yellow"/>
              </w:rPr>
              <w:t>250</w:t>
            </w:r>
          </w:p>
        </w:tc>
        <w:tc>
          <w:tcPr>
            <w:tcW w:w="379" w:type="pct"/>
          </w:tcPr>
          <w:p w14:paraId="1D49DF26" w14:textId="77777777" w:rsidR="00386F37" w:rsidRPr="009C09B2" w:rsidRDefault="00386F37" w:rsidP="00386F37"/>
        </w:tc>
        <w:tc>
          <w:tcPr>
            <w:tcW w:w="497" w:type="pct"/>
          </w:tcPr>
          <w:p w14:paraId="3602861A" w14:textId="77777777" w:rsidR="00386F37" w:rsidRPr="009C09B2" w:rsidRDefault="00386F37" w:rsidP="00386F37"/>
        </w:tc>
        <w:tc>
          <w:tcPr>
            <w:tcW w:w="1553" w:type="pct"/>
          </w:tcPr>
          <w:p w14:paraId="19DF705C" w14:textId="2130C8D0" w:rsidR="00386F37" w:rsidRPr="009C09B2" w:rsidRDefault="00386F37" w:rsidP="00386F37">
            <w:r w:rsidRPr="00475B31">
              <w:rPr>
                <w:highlight w:val="yellow"/>
              </w:rPr>
              <w:t xml:space="preserve">File name 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VN,EN_US</w:t>
            </w:r>
          </w:p>
        </w:tc>
      </w:tr>
    </w:tbl>
    <w:p w14:paraId="1433F94F" w14:textId="35C68B96" w:rsidR="0038032B" w:rsidRPr="009C09B2" w:rsidRDefault="0038032B" w:rsidP="0038032B">
      <w:pPr>
        <w:pStyle w:val="Heading2"/>
      </w:pPr>
      <w:bookmarkStart w:id="26" w:name="_Toc516691782"/>
      <w:r w:rsidRPr="009C09B2">
        <w:t>App_Lawer</w:t>
      </w:r>
      <w:bookmarkEnd w:id="26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lastRenderedPageBreak/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1AEC20AB" w:rsidR="0038032B" w:rsidRPr="009C09B2" w:rsidRDefault="0038032B" w:rsidP="001F2731">
            <w:r w:rsidRPr="009C09B2">
              <w:t xml:space="preserve">Id luật sư, Link với </w:t>
            </w:r>
            <w:r w:rsidR="003F6FC2">
              <w:t>User_id</w:t>
            </w:r>
            <w:r w:rsidRPr="009C09B2">
              <w:t xml:space="preserve"> bảng </w:t>
            </w:r>
            <w:r w:rsidR="003F6FC2">
              <w:t>S_User có User_Type = 2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Heading2"/>
      </w:pPr>
      <w:bookmarkStart w:id="27" w:name="_Bảng_EXCHANGES"/>
      <w:bookmarkStart w:id="28" w:name="_Toc516691783"/>
      <w:bookmarkEnd w:id="27"/>
      <w:r w:rsidRPr="009C09B2">
        <w:t>App_Reject_Info</w:t>
      </w:r>
      <w:bookmarkEnd w:id="28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lastRenderedPageBreak/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Heading2"/>
      </w:pPr>
      <w:bookmarkStart w:id="29" w:name="_Toc516691784"/>
      <w:r w:rsidRPr="009C09B2">
        <w:t>TimeSheet</w:t>
      </w:r>
      <w:bookmarkEnd w:id="29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90CA5B0" w:rsidR="00561057" w:rsidRPr="009C09B2" w:rsidRDefault="009E2673" w:rsidP="00561057">
            <w:r w:rsidRPr="009C09B2">
              <w:t xml:space="preserve">Id luật sư, Link với </w:t>
            </w:r>
            <w:r>
              <w:t>User_id</w:t>
            </w:r>
            <w:r w:rsidRPr="009C09B2">
              <w:t xml:space="preserve"> bảng </w:t>
            </w:r>
            <w:r>
              <w:t>S_User có User_Type = 2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Heading2"/>
      </w:pPr>
      <w:bookmarkStart w:id="30" w:name="_Toc516691785"/>
      <w:r w:rsidRPr="009C09B2">
        <w:t>Request</w:t>
      </w:r>
      <w:r w:rsidR="00AE0F0C" w:rsidRPr="009C09B2">
        <w:t>_Search</w:t>
      </w:r>
      <w:r w:rsidRPr="009C09B2">
        <w:t>_Header</w:t>
      </w:r>
      <w:bookmarkEnd w:id="30"/>
      <w:r w:rsidR="00AE0F0C" w:rsidRPr="009C09B2">
        <w:tab/>
      </w:r>
    </w:p>
    <w:p w14:paraId="7F6FFE83" w14:textId="004FDFFA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lastRenderedPageBreak/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lastRenderedPageBreak/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Heading2"/>
      </w:pPr>
      <w:bookmarkStart w:id="31" w:name="_Toc516691786"/>
      <w:r w:rsidRPr="009C09B2">
        <w:t>Request_Search_Detail</w:t>
      </w:r>
      <w:bookmarkEnd w:id="31"/>
    </w:p>
    <w:p w14:paraId="4D9B9166" w14:textId="30E6F31D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>Link với  Request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Heading2"/>
      </w:pPr>
      <w:bookmarkStart w:id="32" w:name="_Toc516691787"/>
      <w:r w:rsidRPr="009C09B2">
        <w:t>Danh sách các bảng liên quan tới cấu hình phân quyền hệ thống</w:t>
      </w:r>
      <w:bookmarkEnd w:id="32"/>
    </w:p>
    <w:p w14:paraId="2EDF1CA2" w14:textId="0660375A" w:rsidR="00AB2E80" w:rsidRPr="009C09B2" w:rsidRDefault="00AB2E80">
      <w:pPr>
        <w:pStyle w:val="Heading3"/>
      </w:pPr>
      <w:bookmarkStart w:id="33" w:name="_Toc516691788"/>
      <w:r w:rsidRPr="009C09B2">
        <w:t>S_User</w:t>
      </w:r>
      <w:bookmarkEnd w:id="33"/>
    </w:p>
    <w:p w14:paraId="6A0B0696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9E2673" w:rsidRPr="009C09B2" w14:paraId="42C81D53" w14:textId="77777777" w:rsidTr="00254C1C">
        <w:tc>
          <w:tcPr>
            <w:tcW w:w="1432" w:type="pct"/>
          </w:tcPr>
          <w:p w14:paraId="19BD1C42" w14:textId="4B4B4E56" w:rsidR="009E2673" w:rsidRPr="009C09B2" w:rsidRDefault="009E2673" w:rsidP="009E2673">
            <w:r w:rsidRPr="009C09B2">
              <w:t>PHONE</w:t>
            </w:r>
          </w:p>
        </w:tc>
        <w:tc>
          <w:tcPr>
            <w:tcW w:w="743" w:type="pct"/>
          </w:tcPr>
          <w:p w14:paraId="06F1C04F" w14:textId="31379686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036B5040" w14:textId="6F5E380D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9E2673" w:rsidRPr="009C09B2" w:rsidRDefault="009E2673" w:rsidP="009E2673"/>
        </w:tc>
        <w:tc>
          <w:tcPr>
            <w:tcW w:w="497" w:type="pct"/>
          </w:tcPr>
          <w:p w14:paraId="57AF8459" w14:textId="77777777" w:rsidR="009E2673" w:rsidRPr="009C09B2" w:rsidRDefault="009E2673" w:rsidP="009E2673"/>
        </w:tc>
        <w:tc>
          <w:tcPr>
            <w:tcW w:w="1553" w:type="pct"/>
          </w:tcPr>
          <w:p w14:paraId="037536E8" w14:textId="6BD44632" w:rsidR="009E2673" w:rsidRPr="009C09B2" w:rsidRDefault="009E2673" w:rsidP="009E2673">
            <w:r w:rsidRPr="009C09B2">
              <w:t>Số điện thoại</w:t>
            </w:r>
          </w:p>
        </w:tc>
      </w:tr>
      <w:tr w:rsidR="009E2673" w:rsidRPr="009C09B2" w14:paraId="2478F327" w14:textId="77777777" w:rsidTr="00254C1C">
        <w:tc>
          <w:tcPr>
            <w:tcW w:w="1432" w:type="pct"/>
          </w:tcPr>
          <w:p w14:paraId="0D6F6021" w14:textId="45BE8F4C" w:rsidR="009E2673" w:rsidRPr="009C09B2" w:rsidRDefault="009E2673" w:rsidP="009E2673">
            <w:r>
              <w:t>FAX</w:t>
            </w:r>
          </w:p>
        </w:tc>
        <w:tc>
          <w:tcPr>
            <w:tcW w:w="743" w:type="pct"/>
          </w:tcPr>
          <w:p w14:paraId="04C78BD6" w14:textId="294C125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64C4CE8" w14:textId="6668A530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682F5B03" w14:textId="77777777" w:rsidR="009E2673" w:rsidRPr="009C09B2" w:rsidRDefault="009E2673" w:rsidP="009E2673"/>
        </w:tc>
        <w:tc>
          <w:tcPr>
            <w:tcW w:w="497" w:type="pct"/>
          </w:tcPr>
          <w:p w14:paraId="7BC3704E" w14:textId="77777777" w:rsidR="009E2673" w:rsidRPr="009C09B2" w:rsidRDefault="009E2673" w:rsidP="009E2673"/>
        </w:tc>
        <w:tc>
          <w:tcPr>
            <w:tcW w:w="1553" w:type="pct"/>
          </w:tcPr>
          <w:p w14:paraId="13B867F6" w14:textId="1B1771F0" w:rsidR="009E2673" w:rsidRPr="009C09B2" w:rsidRDefault="009E2673" w:rsidP="009E2673">
            <w:r w:rsidRPr="009C09B2">
              <w:t xml:space="preserve">Số </w:t>
            </w:r>
            <w:r>
              <w:t>fax</w:t>
            </w:r>
          </w:p>
        </w:tc>
      </w:tr>
      <w:tr w:rsidR="009E2673" w:rsidRPr="009C09B2" w14:paraId="23400D8E" w14:textId="77777777" w:rsidTr="00254C1C">
        <w:tc>
          <w:tcPr>
            <w:tcW w:w="1432" w:type="pct"/>
          </w:tcPr>
          <w:p w14:paraId="1219D817" w14:textId="3CF0C244" w:rsidR="009E2673" w:rsidRPr="009C09B2" w:rsidRDefault="009E2673" w:rsidP="009E2673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9E2673" w:rsidRPr="009C09B2" w:rsidRDefault="009E2673" w:rsidP="009E2673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9E2673" w:rsidRPr="009C09B2" w:rsidRDefault="009E2673" w:rsidP="009E2673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9E2673" w:rsidRPr="009C09B2" w:rsidRDefault="009E2673" w:rsidP="009E2673"/>
        </w:tc>
        <w:tc>
          <w:tcPr>
            <w:tcW w:w="497" w:type="pct"/>
          </w:tcPr>
          <w:p w14:paraId="3CC6F728" w14:textId="77777777" w:rsidR="009E2673" w:rsidRPr="009C09B2" w:rsidRDefault="009E2673" w:rsidP="009E2673"/>
        </w:tc>
        <w:tc>
          <w:tcPr>
            <w:tcW w:w="1553" w:type="pct"/>
          </w:tcPr>
          <w:p w14:paraId="42E9A3D8" w14:textId="5768C278" w:rsidR="009E2673" w:rsidRPr="009C09B2" w:rsidRDefault="009E2673" w:rsidP="009E2673">
            <w:r w:rsidRPr="009C09B2">
              <w:t>Trạng thái</w:t>
            </w:r>
          </w:p>
          <w:p w14:paraId="68F96B9B" w14:textId="50D59F2C" w:rsidR="009E2673" w:rsidRPr="009C09B2" w:rsidRDefault="009E2673" w:rsidP="009E2673">
            <w:r w:rsidRPr="009C09B2">
              <w:t>0: Mới tạo, chưa confirm</w:t>
            </w:r>
          </w:p>
          <w:p w14:paraId="34C863BA" w14:textId="4DA9AC98" w:rsidR="009E2673" w:rsidRPr="009C09B2" w:rsidRDefault="009E2673" w:rsidP="009E2673">
            <w:r w:rsidRPr="009C09B2">
              <w:t>1: Bình thường, đã confrim</w:t>
            </w:r>
          </w:p>
          <w:p w14:paraId="380497CB" w14:textId="34E761B0" w:rsidR="009E2673" w:rsidRPr="009C09B2" w:rsidRDefault="009E2673" w:rsidP="009E2673">
            <w:r w:rsidRPr="009C09B2">
              <w:t>2: Khóa</w:t>
            </w:r>
          </w:p>
        </w:tc>
      </w:tr>
      <w:tr w:rsidR="009E2673" w:rsidRPr="009C09B2" w14:paraId="5342AF0A" w14:textId="77777777" w:rsidTr="00254C1C">
        <w:tc>
          <w:tcPr>
            <w:tcW w:w="1432" w:type="pct"/>
          </w:tcPr>
          <w:p w14:paraId="6C97C050" w14:textId="76EFAB99" w:rsidR="009E2673" w:rsidRPr="009C09B2" w:rsidRDefault="009E2673" w:rsidP="009E2673">
            <w:r>
              <w:t>DELTED</w:t>
            </w:r>
          </w:p>
        </w:tc>
        <w:tc>
          <w:tcPr>
            <w:tcW w:w="743" w:type="pct"/>
          </w:tcPr>
          <w:p w14:paraId="14B9AE48" w14:textId="61CE4FC7" w:rsidR="009E2673" w:rsidRPr="009C09B2" w:rsidRDefault="009E2673" w:rsidP="009E2673">
            <w:r>
              <w:t>NUMBER</w:t>
            </w:r>
          </w:p>
        </w:tc>
        <w:tc>
          <w:tcPr>
            <w:tcW w:w="396" w:type="pct"/>
          </w:tcPr>
          <w:p w14:paraId="325FC551" w14:textId="42D76281" w:rsidR="009E2673" w:rsidRPr="009C09B2" w:rsidRDefault="009E2673" w:rsidP="009E2673">
            <w:r>
              <w:t>1</w:t>
            </w:r>
          </w:p>
        </w:tc>
        <w:tc>
          <w:tcPr>
            <w:tcW w:w="379" w:type="pct"/>
          </w:tcPr>
          <w:p w14:paraId="1F218101" w14:textId="77777777" w:rsidR="009E2673" w:rsidRPr="009C09B2" w:rsidRDefault="009E2673" w:rsidP="009E2673"/>
        </w:tc>
        <w:tc>
          <w:tcPr>
            <w:tcW w:w="497" w:type="pct"/>
          </w:tcPr>
          <w:p w14:paraId="635ECF44" w14:textId="5BEAC734" w:rsidR="009E2673" w:rsidRPr="009C09B2" w:rsidRDefault="009E2673" w:rsidP="009E2673">
            <w:r>
              <w:t>0</w:t>
            </w:r>
          </w:p>
        </w:tc>
        <w:tc>
          <w:tcPr>
            <w:tcW w:w="1553" w:type="pct"/>
          </w:tcPr>
          <w:p w14:paraId="4E650FAF" w14:textId="77777777" w:rsidR="009E2673" w:rsidRDefault="009E2673" w:rsidP="009E2673">
            <w:r>
              <w:t>0: binh thường</w:t>
            </w:r>
          </w:p>
          <w:p w14:paraId="47423D9E" w14:textId="007953DD" w:rsidR="009E2673" w:rsidRPr="009C09B2" w:rsidRDefault="009E2673" w:rsidP="009E2673">
            <w:r>
              <w:t>1 đã xóa</w:t>
            </w:r>
          </w:p>
        </w:tc>
      </w:tr>
      <w:tr w:rsidR="009E2673" w:rsidRPr="009C09B2" w14:paraId="6654689C" w14:textId="77777777" w:rsidTr="00254C1C">
        <w:tc>
          <w:tcPr>
            <w:tcW w:w="1432" w:type="pct"/>
          </w:tcPr>
          <w:p w14:paraId="6B54CD03" w14:textId="3A0E88C2" w:rsidR="009E2673" w:rsidRPr="009C09B2" w:rsidRDefault="009E2673" w:rsidP="009E2673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9E2673" w:rsidRPr="009C09B2" w:rsidRDefault="009E2673" w:rsidP="009E2673"/>
        </w:tc>
        <w:tc>
          <w:tcPr>
            <w:tcW w:w="497" w:type="pct"/>
          </w:tcPr>
          <w:p w14:paraId="6C6C4F86" w14:textId="77777777" w:rsidR="009E2673" w:rsidRPr="009C09B2" w:rsidRDefault="009E2673" w:rsidP="009E2673"/>
        </w:tc>
        <w:tc>
          <w:tcPr>
            <w:tcW w:w="1553" w:type="pct"/>
          </w:tcPr>
          <w:p w14:paraId="1233BFDE" w14:textId="41C9C66B" w:rsidR="009E2673" w:rsidRPr="009C09B2" w:rsidRDefault="009E2673" w:rsidP="009E2673">
            <w:r w:rsidRPr="009C09B2">
              <w:t>Người tạo</w:t>
            </w:r>
          </w:p>
        </w:tc>
      </w:tr>
      <w:tr w:rsidR="009E2673" w:rsidRPr="009C09B2" w14:paraId="5DE01782" w14:textId="77777777" w:rsidTr="00254C1C">
        <w:tc>
          <w:tcPr>
            <w:tcW w:w="1432" w:type="pct"/>
          </w:tcPr>
          <w:p w14:paraId="62560334" w14:textId="74CDD487" w:rsidR="009E2673" w:rsidRPr="009C09B2" w:rsidRDefault="009E2673" w:rsidP="009E2673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9E2673" w:rsidRPr="009C09B2" w:rsidRDefault="009E2673" w:rsidP="009E2673"/>
        </w:tc>
        <w:tc>
          <w:tcPr>
            <w:tcW w:w="379" w:type="pct"/>
          </w:tcPr>
          <w:p w14:paraId="34EF51F1" w14:textId="77777777" w:rsidR="009E2673" w:rsidRPr="009C09B2" w:rsidRDefault="009E2673" w:rsidP="009E2673"/>
        </w:tc>
        <w:tc>
          <w:tcPr>
            <w:tcW w:w="497" w:type="pct"/>
          </w:tcPr>
          <w:p w14:paraId="5C27569A" w14:textId="77777777" w:rsidR="009E2673" w:rsidRPr="009C09B2" w:rsidRDefault="009E2673" w:rsidP="009E2673"/>
        </w:tc>
        <w:tc>
          <w:tcPr>
            <w:tcW w:w="1553" w:type="pct"/>
          </w:tcPr>
          <w:p w14:paraId="6C3239CB" w14:textId="3C54E246" w:rsidR="009E2673" w:rsidRPr="009C09B2" w:rsidRDefault="009E2673" w:rsidP="009E2673">
            <w:r w:rsidRPr="009C09B2">
              <w:t>Ngày tạo</w:t>
            </w:r>
          </w:p>
        </w:tc>
      </w:tr>
      <w:tr w:rsidR="009E2673" w:rsidRPr="009C09B2" w14:paraId="26BF11B7" w14:textId="77777777" w:rsidTr="00254C1C">
        <w:tc>
          <w:tcPr>
            <w:tcW w:w="1432" w:type="pct"/>
          </w:tcPr>
          <w:p w14:paraId="255B822F" w14:textId="1F79595E" w:rsidR="009E2673" w:rsidRPr="009C09B2" w:rsidRDefault="009E2673" w:rsidP="009E2673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9E2673" w:rsidRPr="009C09B2" w:rsidRDefault="009E2673" w:rsidP="009E2673"/>
        </w:tc>
        <w:tc>
          <w:tcPr>
            <w:tcW w:w="497" w:type="pct"/>
          </w:tcPr>
          <w:p w14:paraId="5E5E4280" w14:textId="77777777" w:rsidR="009E2673" w:rsidRPr="009C09B2" w:rsidRDefault="009E2673" w:rsidP="009E2673"/>
        </w:tc>
        <w:tc>
          <w:tcPr>
            <w:tcW w:w="1553" w:type="pct"/>
          </w:tcPr>
          <w:p w14:paraId="612A16F1" w14:textId="4FD16944" w:rsidR="009E2673" w:rsidRPr="009C09B2" w:rsidRDefault="009E2673" w:rsidP="009E2673">
            <w:r w:rsidRPr="009C09B2">
              <w:t>Người sửa</w:t>
            </w:r>
          </w:p>
        </w:tc>
      </w:tr>
      <w:tr w:rsidR="009E2673" w:rsidRPr="009C09B2" w14:paraId="2059EA96" w14:textId="77777777" w:rsidTr="00254C1C">
        <w:tc>
          <w:tcPr>
            <w:tcW w:w="1432" w:type="pct"/>
          </w:tcPr>
          <w:p w14:paraId="00797F8C" w14:textId="2FC02C52" w:rsidR="009E2673" w:rsidRPr="009C09B2" w:rsidRDefault="009E2673" w:rsidP="009E2673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9E2673" w:rsidRPr="009C09B2" w:rsidRDefault="009E2673" w:rsidP="009E2673"/>
        </w:tc>
        <w:tc>
          <w:tcPr>
            <w:tcW w:w="379" w:type="pct"/>
          </w:tcPr>
          <w:p w14:paraId="151554A4" w14:textId="77777777" w:rsidR="009E2673" w:rsidRPr="009C09B2" w:rsidRDefault="009E2673" w:rsidP="009E2673"/>
        </w:tc>
        <w:tc>
          <w:tcPr>
            <w:tcW w:w="497" w:type="pct"/>
          </w:tcPr>
          <w:p w14:paraId="6E5CD4F1" w14:textId="77777777" w:rsidR="009E2673" w:rsidRPr="009C09B2" w:rsidRDefault="009E2673" w:rsidP="009E2673"/>
        </w:tc>
        <w:tc>
          <w:tcPr>
            <w:tcW w:w="1553" w:type="pct"/>
          </w:tcPr>
          <w:p w14:paraId="7A6218AF" w14:textId="60B4B6B6" w:rsidR="009E2673" w:rsidRPr="009C09B2" w:rsidRDefault="009E2673" w:rsidP="009E2673">
            <w:r w:rsidRPr="009C09B2">
              <w:t>Ngày sửa</w:t>
            </w:r>
          </w:p>
        </w:tc>
      </w:tr>
      <w:tr w:rsidR="009E2673" w:rsidRPr="009C09B2" w14:paraId="22A2CA6A" w14:textId="77777777" w:rsidTr="00254C1C">
        <w:tc>
          <w:tcPr>
            <w:tcW w:w="1432" w:type="pct"/>
          </w:tcPr>
          <w:p w14:paraId="25DF2056" w14:textId="1A06A2B6" w:rsidR="009E2673" w:rsidRPr="009C09B2" w:rsidRDefault="009E2673" w:rsidP="009E2673">
            <w:r w:rsidRPr="009E2673">
              <w:t>COUNTRY</w:t>
            </w:r>
          </w:p>
        </w:tc>
        <w:tc>
          <w:tcPr>
            <w:tcW w:w="743" w:type="pct"/>
          </w:tcPr>
          <w:p w14:paraId="7BE83D3C" w14:textId="705E5F1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7821744" w14:textId="35DF23F4" w:rsidR="009E2673" w:rsidRPr="009C09B2" w:rsidRDefault="009E2673" w:rsidP="009E2673">
            <w:r>
              <w:t>10</w:t>
            </w:r>
          </w:p>
        </w:tc>
        <w:tc>
          <w:tcPr>
            <w:tcW w:w="379" w:type="pct"/>
          </w:tcPr>
          <w:p w14:paraId="74C357E7" w14:textId="77777777" w:rsidR="009E2673" w:rsidRPr="009C09B2" w:rsidRDefault="009E2673" w:rsidP="009E2673"/>
        </w:tc>
        <w:tc>
          <w:tcPr>
            <w:tcW w:w="497" w:type="pct"/>
          </w:tcPr>
          <w:p w14:paraId="05102EB6" w14:textId="77777777" w:rsidR="009E2673" w:rsidRPr="009C09B2" w:rsidRDefault="009E2673" w:rsidP="009E2673"/>
        </w:tc>
        <w:tc>
          <w:tcPr>
            <w:tcW w:w="1553" w:type="pct"/>
          </w:tcPr>
          <w:p w14:paraId="58DC9DE9" w14:textId="4DF36E89" w:rsidR="009E2673" w:rsidRPr="009C09B2" w:rsidRDefault="009E2673" w:rsidP="009E2673">
            <w:r>
              <w:t>ID Quốc gia, link vs bảng country</w:t>
            </w:r>
          </w:p>
        </w:tc>
      </w:tr>
      <w:tr w:rsidR="009E2673" w:rsidRPr="009C09B2" w14:paraId="30383C65" w14:textId="77777777" w:rsidTr="00254C1C">
        <w:tc>
          <w:tcPr>
            <w:tcW w:w="1432" w:type="pct"/>
          </w:tcPr>
          <w:p w14:paraId="03319ABC" w14:textId="3C240BA5" w:rsidR="009E2673" w:rsidRPr="009C09B2" w:rsidRDefault="009E2673" w:rsidP="009E2673">
            <w:r w:rsidRPr="009E2673">
              <w:t>COMPANY_NAME</w:t>
            </w:r>
          </w:p>
        </w:tc>
        <w:tc>
          <w:tcPr>
            <w:tcW w:w="743" w:type="pct"/>
          </w:tcPr>
          <w:p w14:paraId="2109D1B3" w14:textId="7E3550B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0BE8ABD" w14:textId="6F444A8D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78DD1C72" w14:textId="77777777" w:rsidR="009E2673" w:rsidRPr="009C09B2" w:rsidRDefault="009E2673" w:rsidP="009E2673"/>
        </w:tc>
        <w:tc>
          <w:tcPr>
            <w:tcW w:w="497" w:type="pct"/>
          </w:tcPr>
          <w:p w14:paraId="55992C8F" w14:textId="77777777" w:rsidR="009E2673" w:rsidRPr="009C09B2" w:rsidRDefault="009E2673" w:rsidP="009E2673"/>
        </w:tc>
        <w:tc>
          <w:tcPr>
            <w:tcW w:w="1553" w:type="pct"/>
          </w:tcPr>
          <w:p w14:paraId="704F608F" w14:textId="02FC82C9" w:rsidR="009E2673" w:rsidRPr="009C09B2" w:rsidRDefault="009E2673" w:rsidP="009E2673">
            <w:r w:rsidRPr="009E2673">
              <w:t>Tên công ty</w:t>
            </w:r>
          </w:p>
        </w:tc>
      </w:tr>
      <w:tr w:rsidR="009E2673" w:rsidRPr="009C09B2" w14:paraId="59DBA7F5" w14:textId="77777777" w:rsidTr="00254C1C">
        <w:tc>
          <w:tcPr>
            <w:tcW w:w="1432" w:type="pct"/>
          </w:tcPr>
          <w:p w14:paraId="0714B7E1" w14:textId="36453D42" w:rsidR="009E2673" w:rsidRPr="009C09B2" w:rsidRDefault="009E2673" w:rsidP="009E2673">
            <w:r w:rsidRPr="009E2673">
              <w:t>MAIN_BUSINESS</w:t>
            </w:r>
          </w:p>
        </w:tc>
        <w:tc>
          <w:tcPr>
            <w:tcW w:w="743" w:type="pct"/>
          </w:tcPr>
          <w:p w14:paraId="40DEF49A" w14:textId="7C665E1C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45A84D2" w14:textId="057C1404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5FA65410" w14:textId="77777777" w:rsidR="009E2673" w:rsidRPr="009C09B2" w:rsidRDefault="009E2673" w:rsidP="009E2673"/>
        </w:tc>
        <w:tc>
          <w:tcPr>
            <w:tcW w:w="497" w:type="pct"/>
          </w:tcPr>
          <w:p w14:paraId="0AF3D99C" w14:textId="77777777" w:rsidR="009E2673" w:rsidRPr="009C09B2" w:rsidRDefault="009E2673" w:rsidP="009E2673"/>
        </w:tc>
        <w:tc>
          <w:tcPr>
            <w:tcW w:w="1553" w:type="pct"/>
          </w:tcPr>
          <w:p w14:paraId="47EFE972" w14:textId="6F370CA8" w:rsidR="009E2673" w:rsidRPr="009C09B2" w:rsidRDefault="009E2673" w:rsidP="009E2673">
            <w:r w:rsidRPr="009E2673">
              <w:t>Ngành nghề chính</w:t>
            </w:r>
          </w:p>
        </w:tc>
      </w:tr>
      <w:tr w:rsidR="009E2673" w:rsidRPr="009C09B2" w14:paraId="583F5EA4" w14:textId="77777777" w:rsidTr="00254C1C">
        <w:tc>
          <w:tcPr>
            <w:tcW w:w="1432" w:type="pct"/>
          </w:tcPr>
          <w:p w14:paraId="224E0C84" w14:textId="225D75B9" w:rsidR="009E2673" w:rsidRPr="009C09B2" w:rsidRDefault="009E2673" w:rsidP="009E2673">
            <w:r w:rsidRPr="009E2673">
              <w:lastRenderedPageBreak/>
              <w:t>TITLE</w:t>
            </w:r>
          </w:p>
        </w:tc>
        <w:tc>
          <w:tcPr>
            <w:tcW w:w="743" w:type="pct"/>
          </w:tcPr>
          <w:p w14:paraId="2742EE22" w14:textId="5B879B8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DB66172" w14:textId="0F3D6D27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68C53D1C" w14:textId="77777777" w:rsidR="009E2673" w:rsidRPr="009C09B2" w:rsidRDefault="009E2673" w:rsidP="009E2673"/>
        </w:tc>
        <w:tc>
          <w:tcPr>
            <w:tcW w:w="497" w:type="pct"/>
          </w:tcPr>
          <w:p w14:paraId="71C64E2F" w14:textId="77777777" w:rsidR="009E2673" w:rsidRPr="009C09B2" w:rsidRDefault="009E2673" w:rsidP="009E2673"/>
        </w:tc>
        <w:tc>
          <w:tcPr>
            <w:tcW w:w="1553" w:type="pct"/>
          </w:tcPr>
          <w:p w14:paraId="5FB25A4E" w14:textId="1C3AB55C" w:rsidR="009E2673" w:rsidRPr="009C09B2" w:rsidRDefault="009E2673" w:rsidP="009E2673">
            <w:r w:rsidRPr="009E2673">
              <w:t>Chức vụ</w:t>
            </w:r>
          </w:p>
        </w:tc>
      </w:tr>
      <w:tr w:rsidR="009E2673" w:rsidRPr="009C09B2" w14:paraId="6A5A045A" w14:textId="77777777" w:rsidTr="00254C1C">
        <w:tc>
          <w:tcPr>
            <w:tcW w:w="1432" w:type="pct"/>
          </w:tcPr>
          <w:p w14:paraId="465CB8CD" w14:textId="72CBF210" w:rsidR="009E2673" w:rsidRPr="009C09B2" w:rsidRDefault="009E2673" w:rsidP="009E2673">
            <w:r w:rsidRPr="009E2673">
              <w:t>COPYTO</w:t>
            </w:r>
          </w:p>
        </w:tc>
        <w:tc>
          <w:tcPr>
            <w:tcW w:w="743" w:type="pct"/>
          </w:tcPr>
          <w:p w14:paraId="6E2A5FAB" w14:textId="5F9E6B4F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AA52319" w14:textId="0313E36A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5C405936" w14:textId="77777777" w:rsidR="009E2673" w:rsidRPr="009C09B2" w:rsidRDefault="009E2673" w:rsidP="009E2673"/>
        </w:tc>
        <w:tc>
          <w:tcPr>
            <w:tcW w:w="497" w:type="pct"/>
          </w:tcPr>
          <w:p w14:paraId="2BAB525F" w14:textId="77777777" w:rsidR="009E2673" w:rsidRPr="009C09B2" w:rsidRDefault="009E2673" w:rsidP="009E2673"/>
        </w:tc>
        <w:tc>
          <w:tcPr>
            <w:tcW w:w="1553" w:type="pct"/>
          </w:tcPr>
          <w:p w14:paraId="6683D39C" w14:textId="693D45ED" w:rsidR="009E2673" w:rsidRPr="009C09B2" w:rsidRDefault="009E2673" w:rsidP="009E2673">
            <w:r w:rsidRPr="009E2673">
              <w:t>Người quản lý</w:t>
            </w:r>
          </w:p>
        </w:tc>
      </w:tr>
      <w:tr w:rsidR="009E2673" w:rsidRPr="009C09B2" w14:paraId="7DCAAFF1" w14:textId="77777777" w:rsidTr="00254C1C">
        <w:tc>
          <w:tcPr>
            <w:tcW w:w="1432" w:type="pct"/>
          </w:tcPr>
          <w:p w14:paraId="57B7FB08" w14:textId="61AF9D98" w:rsidR="009E2673" w:rsidRPr="009E2673" w:rsidRDefault="009E2673" w:rsidP="009E2673">
            <w:r w:rsidRPr="009E2673">
              <w:t>FACE_LINK</w:t>
            </w:r>
          </w:p>
        </w:tc>
        <w:tc>
          <w:tcPr>
            <w:tcW w:w="743" w:type="pct"/>
          </w:tcPr>
          <w:p w14:paraId="48263441" w14:textId="7F6EFA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CAF6CFD" w14:textId="6FC2849D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70F51BC5" w14:textId="77777777" w:rsidR="009E2673" w:rsidRPr="009C09B2" w:rsidRDefault="009E2673" w:rsidP="009E2673"/>
        </w:tc>
        <w:tc>
          <w:tcPr>
            <w:tcW w:w="497" w:type="pct"/>
          </w:tcPr>
          <w:p w14:paraId="06374A22" w14:textId="77777777" w:rsidR="009E2673" w:rsidRPr="009C09B2" w:rsidRDefault="009E2673" w:rsidP="009E2673"/>
        </w:tc>
        <w:tc>
          <w:tcPr>
            <w:tcW w:w="1553" w:type="pct"/>
          </w:tcPr>
          <w:p w14:paraId="1223ADAE" w14:textId="2E0F1476" w:rsidR="009E2673" w:rsidRPr="009C09B2" w:rsidRDefault="009E2673" w:rsidP="009E2673">
            <w:r>
              <w:t>Link tài khoản face</w:t>
            </w:r>
          </w:p>
        </w:tc>
      </w:tr>
      <w:tr w:rsidR="009E2673" w:rsidRPr="009C09B2" w14:paraId="132ECA31" w14:textId="77777777" w:rsidTr="00254C1C">
        <w:tc>
          <w:tcPr>
            <w:tcW w:w="1432" w:type="pct"/>
          </w:tcPr>
          <w:p w14:paraId="23866E11" w14:textId="677AB00D" w:rsidR="009E2673" w:rsidRPr="009E2673" w:rsidRDefault="009E2673" w:rsidP="009E2673">
            <w:r w:rsidRPr="009E2673">
              <w:t>LINKEDIN_LINK</w:t>
            </w:r>
          </w:p>
        </w:tc>
        <w:tc>
          <w:tcPr>
            <w:tcW w:w="743" w:type="pct"/>
          </w:tcPr>
          <w:p w14:paraId="77393C64" w14:textId="1C3D86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9CECDB3" w14:textId="2B177532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DB63228" w14:textId="77777777" w:rsidR="009E2673" w:rsidRPr="009C09B2" w:rsidRDefault="009E2673" w:rsidP="009E2673"/>
        </w:tc>
        <w:tc>
          <w:tcPr>
            <w:tcW w:w="497" w:type="pct"/>
          </w:tcPr>
          <w:p w14:paraId="11AEF21D" w14:textId="77777777" w:rsidR="009E2673" w:rsidRPr="009C09B2" w:rsidRDefault="009E2673" w:rsidP="009E2673"/>
        </w:tc>
        <w:tc>
          <w:tcPr>
            <w:tcW w:w="1553" w:type="pct"/>
          </w:tcPr>
          <w:p w14:paraId="7F8B043E" w14:textId="350E3B88" w:rsidR="009E2673" w:rsidRPr="009C09B2" w:rsidRDefault="009E2673" w:rsidP="009E2673">
            <w:r>
              <w:t>Link tài khoản linkein</w:t>
            </w:r>
          </w:p>
        </w:tc>
      </w:tr>
      <w:tr w:rsidR="009E2673" w:rsidRPr="009C09B2" w14:paraId="17C1E76B" w14:textId="77777777" w:rsidTr="00254C1C">
        <w:tc>
          <w:tcPr>
            <w:tcW w:w="1432" w:type="pct"/>
          </w:tcPr>
          <w:p w14:paraId="5CFF91E6" w14:textId="74F8F0DA" w:rsidR="009E2673" w:rsidRPr="009E2673" w:rsidRDefault="009E2673" w:rsidP="009E2673">
            <w:r w:rsidRPr="009E2673">
              <w:t>WECHAT_LINK</w:t>
            </w:r>
          </w:p>
        </w:tc>
        <w:tc>
          <w:tcPr>
            <w:tcW w:w="743" w:type="pct"/>
          </w:tcPr>
          <w:p w14:paraId="538CFE78" w14:textId="6DA98AC5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30B1A3B" w14:textId="3DF7CF90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BFA4511" w14:textId="77777777" w:rsidR="009E2673" w:rsidRPr="009C09B2" w:rsidRDefault="009E2673" w:rsidP="009E2673"/>
        </w:tc>
        <w:tc>
          <w:tcPr>
            <w:tcW w:w="497" w:type="pct"/>
          </w:tcPr>
          <w:p w14:paraId="0B386BC7" w14:textId="77777777" w:rsidR="009E2673" w:rsidRPr="009C09B2" w:rsidRDefault="009E2673" w:rsidP="009E2673"/>
        </w:tc>
        <w:tc>
          <w:tcPr>
            <w:tcW w:w="1553" w:type="pct"/>
          </w:tcPr>
          <w:p w14:paraId="0E8B7987" w14:textId="7583FBCA" w:rsidR="009E2673" w:rsidRPr="009C09B2" w:rsidRDefault="009E2673" w:rsidP="009E2673">
            <w:r>
              <w:t>Link tài khoản wechat</w:t>
            </w:r>
          </w:p>
        </w:tc>
      </w:tr>
      <w:tr w:rsidR="009E2673" w:rsidRPr="009C09B2" w14:paraId="6BF2CEB9" w14:textId="77777777" w:rsidTr="00254C1C">
        <w:tc>
          <w:tcPr>
            <w:tcW w:w="1432" w:type="pct"/>
          </w:tcPr>
          <w:p w14:paraId="70BD0251" w14:textId="566B8B2C" w:rsidR="009E2673" w:rsidRPr="009E2673" w:rsidRDefault="009E2673" w:rsidP="009E2673">
            <w:r w:rsidRPr="009E2673">
              <w:t>OTHER_LINK</w:t>
            </w:r>
          </w:p>
        </w:tc>
        <w:tc>
          <w:tcPr>
            <w:tcW w:w="743" w:type="pct"/>
          </w:tcPr>
          <w:p w14:paraId="1E0EC08F" w14:textId="7FB213A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6FDED6A" w14:textId="66E29D54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4689CF94" w14:textId="77777777" w:rsidR="009E2673" w:rsidRPr="009C09B2" w:rsidRDefault="009E2673" w:rsidP="009E2673"/>
        </w:tc>
        <w:tc>
          <w:tcPr>
            <w:tcW w:w="497" w:type="pct"/>
          </w:tcPr>
          <w:p w14:paraId="2FED32F7" w14:textId="77777777" w:rsidR="009E2673" w:rsidRPr="009C09B2" w:rsidRDefault="009E2673" w:rsidP="009E2673"/>
        </w:tc>
        <w:tc>
          <w:tcPr>
            <w:tcW w:w="1553" w:type="pct"/>
          </w:tcPr>
          <w:p w14:paraId="39C8EB2C" w14:textId="651F5362" w:rsidR="009E2673" w:rsidRPr="009C09B2" w:rsidRDefault="009E2673" w:rsidP="009E2673">
            <w:r>
              <w:t>Link tài khoản khác</w:t>
            </w:r>
          </w:p>
        </w:tc>
      </w:tr>
      <w:tr w:rsidR="009E2673" w:rsidRPr="009C09B2" w14:paraId="58A0363E" w14:textId="77777777" w:rsidTr="00254C1C">
        <w:tc>
          <w:tcPr>
            <w:tcW w:w="1432" w:type="pct"/>
          </w:tcPr>
          <w:p w14:paraId="32E207AE" w14:textId="4559BF5A" w:rsidR="009E2673" w:rsidRPr="009E2673" w:rsidRDefault="009E2673" w:rsidP="009E2673">
            <w:r w:rsidRPr="009E2673">
              <w:t>REASON_SELECT</w:t>
            </w:r>
          </w:p>
        </w:tc>
        <w:tc>
          <w:tcPr>
            <w:tcW w:w="743" w:type="pct"/>
          </w:tcPr>
          <w:p w14:paraId="244D7F18" w14:textId="77777777" w:rsidR="009E2673" w:rsidRPr="009C09B2" w:rsidRDefault="009E2673" w:rsidP="009E2673"/>
        </w:tc>
        <w:tc>
          <w:tcPr>
            <w:tcW w:w="396" w:type="pct"/>
          </w:tcPr>
          <w:p w14:paraId="4C11903D" w14:textId="77777777" w:rsidR="009E2673" w:rsidRPr="009C09B2" w:rsidRDefault="009E2673" w:rsidP="009E2673"/>
        </w:tc>
        <w:tc>
          <w:tcPr>
            <w:tcW w:w="379" w:type="pct"/>
          </w:tcPr>
          <w:p w14:paraId="58D749CD" w14:textId="77777777" w:rsidR="009E2673" w:rsidRPr="009C09B2" w:rsidRDefault="009E2673" w:rsidP="009E2673"/>
        </w:tc>
        <w:tc>
          <w:tcPr>
            <w:tcW w:w="497" w:type="pct"/>
          </w:tcPr>
          <w:p w14:paraId="56372EEA" w14:textId="77777777" w:rsidR="009E2673" w:rsidRPr="009C09B2" w:rsidRDefault="009E2673" w:rsidP="009E2673"/>
        </w:tc>
        <w:tc>
          <w:tcPr>
            <w:tcW w:w="1553" w:type="pct"/>
          </w:tcPr>
          <w:p w14:paraId="59B6A9A2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Lý do dùng ipace</w:t>
            </w:r>
          </w:p>
          <w:p w14:paraId="1BAEB1E7" w14:textId="023E1689" w:rsidR="009E2673" w:rsidRPr="006B366A" w:rsidRDefault="009E2673" w:rsidP="009E2673">
            <w:pPr>
              <w:spacing w:before="0" w:line="240" w:lineRule="auto"/>
            </w:pPr>
            <w:r w:rsidRPr="006B366A">
              <w:t>1:</w:t>
            </w:r>
            <w:r>
              <w:t xml:space="preserve"> </w:t>
            </w:r>
            <w:r w:rsidRPr="006B366A">
              <w:t>Law group/Network</w:t>
            </w:r>
          </w:p>
          <w:p w14:paraId="536E3528" w14:textId="0164A80C" w:rsidR="009E2673" w:rsidRPr="006B366A" w:rsidRDefault="009E2673" w:rsidP="009E2673">
            <w:pPr>
              <w:spacing w:before="0" w:line="240" w:lineRule="auto"/>
            </w:pPr>
            <w:r w:rsidRPr="006B366A">
              <w:t>2:</w:t>
            </w:r>
            <w:r>
              <w:t xml:space="preserve"> </w:t>
            </w:r>
            <w:r w:rsidRPr="006B366A">
              <w:t>Continuing Relationship</w:t>
            </w:r>
          </w:p>
          <w:p w14:paraId="2B092CDB" w14:textId="6549F107" w:rsidR="009E2673" w:rsidRPr="006B366A" w:rsidRDefault="009E2673" w:rsidP="009E2673">
            <w:pPr>
              <w:spacing w:before="0" w:line="240" w:lineRule="auto"/>
            </w:pPr>
            <w:r w:rsidRPr="006B366A">
              <w:t>3:</w:t>
            </w:r>
            <w:r>
              <w:t xml:space="preserve"> </w:t>
            </w:r>
            <w:r w:rsidRPr="006B366A">
              <w:t>Referred by client/friends</w:t>
            </w:r>
          </w:p>
          <w:p w14:paraId="1E0FA100" w14:textId="218C60F1" w:rsidR="009E2673" w:rsidRPr="006B366A" w:rsidRDefault="009E2673" w:rsidP="009E2673">
            <w:pPr>
              <w:spacing w:before="0" w:line="240" w:lineRule="auto"/>
            </w:pPr>
            <w:r w:rsidRPr="006B366A">
              <w:t>4:</w:t>
            </w:r>
            <w:r>
              <w:t xml:space="preserve"> </w:t>
            </w:r>
            <w:r w:rsidRPr="006B366A">
              <w:t>Marketing (Ad., Brochure, Articles, Speaker, Seminar, etc.)</w:t>
            </w:r>
          </w:p>
        </w:tc>
      </w:tr>
      <w:tr w:rsidR="009E2673" w:rsidRPr="009C09B2" w14:paraId="62708823" w14:textId="77777777" w:rsidTr="00254C1C">
        <w:tc>
          <w:tcPr>
            <w:tcW w:w="1432" w:type="pct"/>
          </w:tcPr>
          <w:p w14:paraId="1A2DA881" w14:textId="68C821F0" w:rsidR="009E2673" w:rsidRPr="009E2673" w:rsidRDefault="009E2673" w:rsidP="009E2673">
            <w:r w:rsidRPr="009E2673">
              <w:t>REQUEST_CREDIT</w:t>
            </w:r>
          </w:p>
        </w:tc>
        <w:tc>
          <w:tcPr>
            <w:tcW w:w="743" w:type="pct"/>
          </w:tcPr>
          <w:p w14:paraId="64A60F10" w14:textId="77777777" w:rsidR="009E2673" w:rsidRPr="009C09B2" w:rsidRDefault="009E2673" w:rsidP="009E2673"/>
        </w:tc>
        <w:tc>
          <w:tcPr>
            <w:tcW w:w="396" w:type="pct"/>
          </w:tcPr>
          <w:p w14:paraId="519CCD7A" w14:textId="77777777" w:rsidR="009E2673" w:rsidRPr="009C09B2" w:rsidRDefault="009E2673" w:rsidP="009E2673"/>
        </w:tc>
        <w:tc>
          <w:tcPr>
            <w:tcW w:w="379" w:type="pct"/>
          </w:tcPr>
          <w:p w14:paraId="0783940B" w14:textId="77777777" w:rsidR="009E2673" w:rsidRPr="009C09B2" w:rsidRDefault="009E2673" w:rsidP="009E2673"/>
        </w:tc>
        <w:tc>
          <w:tcPr>
            <w:tcW w:w="497" w:type="pct"/>
          </w:tcPr>
          <w:p w14:paraId="5DD331DA" w14:textId="77777777" w:rsidR="009E2673" w:rsidRPr="009C09B2" w:rsidRDefault="009E2673" w:rsidP="009E2673"/>
        </w:tc>
        <w:tc>
          <w:tcPr>
            <w:tcW w:w="1553" w:type="pct"/>
          </w:tcPr>
          <w:p w14:paraId="5881E1B3" w14:textId="77777777" w:rsidR="009E2673" w:rsidRDefault="009E2673" w:rsidP="009E2673">
            <w:r w:rsidRPr="009E2673">
              <w:t>Thông tin YÊU CẦU CHÍNH SÁCH GIÁ ĐẶC BIỆT</w:t>
            </w:r>
          </w:p>
          <w:p w14:paraId="3C38A1E7" w14:textId="77777777" w:rsidR="009E2673" w:rsidRDefault="009E2673" w:rsidP="009E2673">
            <w:r>
              <w:t xml:space="preserve">1: </w:t>
            </w:r>
            <w:r w:rsidRPr="009E2673">
              <w:t>New Client</w:t>
            </w:r>
          </w:p>
          <w:p w14:paraId="6C896C88" w14:textId="7B194E4D" w:rsidR="009E2673" w:rsidRDefault="009E2673" w:rsidP="009E2673">
            <w:r>
              <w:t xml:space="preserve">2: </w:t>
            </w:r>
            <w:r w:rsidRPr="009E2673">
              <w:t>Pharmaceutical Company</w:t>
            </w:r>
          </w:p>
          <w:p w14:paraId="18202B8C" w14:textId="0993B3DF" w:rsidR="009E2673" w:rsidRDefault="009E2673" w:rsidP="009E2673">
            <w:r>
              <w:t xml:space="preserve">3: </w:t>
            </w:r>
            <w:r w:rsidRPr="009E2673">
              <w:t>ICT Company</w:t>
            </w:r>
          </w:p>
          <w:p w14:paraId="0A2C5975" w14:textId="1FD26691" w:rsidR="009E2673" w:rsidRPr="009C09B2" w:rsidRDefault="009E2673" w:rsidP="009E2673">
            <w:r>
              <w:t>4: Others</w:t>
            </w:r>
          </w:p>
        </w:tc>
      </w:tr>
      <w:tr w:rsidR="009E2673" w:rsidRPr="009C09B2" w14:paraId="6CDCC19A" w14:textId="77777777" w:rsidTr="00254C1C">
        <w:tc>
          <w:tcPr>
            <w:tcW w:w="1432" w:type="pct"/>
          </w:tcPr>
          <w:p w14:paraId="3BA1B55C" w14:textId="68738DC1" w:rsidR="009E2673" w:rsidRPr="009E2673" w:rsidRDefault="009E2673" w:rsidP="009E2673">
            <w:r w:rsidRPr="009E2673">
              <w:t>CUSTOMER_CODE</w:t>
            </w:r>
          </w:p>
        </w:tc>
        <w:tc>
          <w:tcPr>
            <w:tcW w:w="743" w:type="pct"/>
          </w:tcPr>
          <w:p w14:paraId="45B74EFB" w14:textId="7F7D299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245DD4BE" w14:textId="75D0C711" w:rsidR="009E2673" w:rsidRPr="009C09B2" w:rsidRDefault="009E2673" w:rsidP="009E2673">
            <w:r>
              <w:t>50</w:t>
            </w:r>
          </w:p>
        </w:tc>
        <w:tc>
          <w:tcPr>
            <w:tcW w:w="379" w:type="pct"/>
          </w:tcPr>
          <w:p w14:paraId="3EB74388" w14:textId="77777777" w:rsidR="009E2673" w:rsidRPr="009C09B2" w:rsidRDefault="009E2673" w:rsidP="009E2673"/>
        </w:tc>
        <w:tc>
          <w:tcPr>
            <w:tcW w:w="497" w:type="pct"/>
          </w:tcPr>
          <w:p w14:paraId="17A68F53" w14:textId="77777777" w:rsidR="009E2673" w:rsidRPr="009C09B2" w:rsidRDefault="009E2673" w:rsidP="009E2673"/>
        </w:tc>
        <w:tc>
          <w:tcPr>
            <w:tcW w:w="1553" w:type="pct"/>
          </w:tcPr>
          <w:p w14:paraId="6BD5319A" w14:textId="77BDC0F6" w:rsidR="009E2673" w:rsidRPr="009C09B2" w:rsidRDefault="009E2673" w:rsidP="009E2673">
            <w:r>
              <w:t>Mã khách hàng</w:t>
            </w:r>
          </w:p>
        </w:tc>
      </w:tr>
      <w:tr w:rsidR="009E2673" w:rsidRPr="009C09B2" w14:paraId="1DDD2F1F" w14:textId="77777777" w:rsidTr="00254C1C">
        <w:tc>
          <w:tcPr>
            <w:tcW w:w="1432" w:type="pct"/>
          </w:tcPr>
          <w:p w14:paraId="6EF2997A" w14:textId="004EF7F1" w:rsidR="009E2673" w:rsidRPr="009E2673" w:rsidRDefault="009E2673" w:rsidP="009E2673">
            <w:r w:rsidRPr="009E2673">
              <w:t>OTHER_TYPE</w:t>
            </w:r>
          </w:p>
        </w:tc>
        <w:tc>
          <w:tcPr>
            <w:tcW w:w="743" w:type="pct"/>
          </w:tcPr>
          <w:p w14:paraId="6BF6E157" w14:textId="77777777" w:rsidR="009E2673" w:rsidRPr="009C09B2" w:rsidRDefault="009E2673" w:rsidP="009E2673"/>
        </w:tc>
        <w:tc>
          <w:tcPr>
            <w:tcW w:w="396" w:type="pct"/>
          </w:tcPr>
          <w:p w14:paraId="792FC8E7" w14:textId="77777777" w:rsidR="009E2673" w:rsidRPr="009C09B2" w:rsidRDefault="009E2673" w:rsidP="009E2673"/>
        </w:tc>
        <w:tc>
          <w:tcPr>
            <w:tcW w:w="379" w:type="pct"/>
          </w:tcPr>
          <w:p w14:paraId="393B4153" w14:textId="77777777" w:rsidR="009E2673" w:rsidRPr="009C09B2" w:rsidRDefault="009E2673" w:rsidP="009E2673"/>
        </w:tc>
        <w:tc>
          <w:tcPr>
            <w:tcW w:w="497" w:type="pct"/>
          </w:tcPr>
          <w:p w14:paraId="3145ED49" w14:textId="77777777" w:rsidR="009E2673" w:rsidRPr="009C09B2" w:rsidRDefault="009E2673" w:rsidP="009E2673"/>
        </w:tc>
        <w:tc>
          <w:tcPr>
            <w:tcW w:w="1553" w:type="pct"/>
          </w:tcPr>
          <w:p w14:paraId="71A6715D" w14:textId="77777777" w:rsidR="009E2673" w:rsidRDefault="009E2673" w:rsidP="009E2673">
            <w:r>
              <w:t>Loại luật sư</w:t>
            </w:r>
          </w:p>
          <w:p w14:paraId="420E2361" w14:textId="77777777" w:rsidR="009E2673" w:rsidRDefault="009E2673" w:rsidP="009E2673">
            <w:r>
              <w:t>1: trademark</w:t>
            </w:r>
          </w:p>
          <w:p w14:paraId="62ACE515" w14:textId="4D743ECB" w:rsidR="009E2673" w:rsidRPr="009C09B2" w:rsidRDefault="009E2673" w:rsidP="009E2673">
            <w:r>
              <w:t>2: patent</w:t>
            </w:r>
          </w:p>
        </w:tc>
      </w:tr>
      <w:tr w:rsidR="009E2673" w:rsidRPr="009C09B2" w14:paraId="17BC2414" w14:textId="77777777" w:rsidTr="00254C1C">
        <w:tc>
          <w:tcPr>
            <w:tcW w:w="1432" w:type="pct"/>
          </w:tcPr>
          <w:p w14:paraId="3BF006A2" w14:textId="2FA4FA22" w:rsidR="009E2673" w:rsidRPr="009E2673" w:rsidRDefault="009E2673" w:rsidP="009E2673">
            <w:r w:rsidRPr="009E2673">
              <w:t>HOURLY_RATE</w:t>
            </w:r>
          </w:p>
        </w:tc>
        <w:tc>
          <w:tcPr>
            <w:tcW w:w="743" w:type="pct"/>
          </w:tcPr>
          <w:p w14:paraId="023B57B0" w14:textId="77777777" w:rsidR="009E2673" w:rsidRPr="009C09B2" w:rsidRDefault="009E2673" w:rsidP="009E2673"/>
        </w:tc>
        <w:tc>
          <w:tcPr>
            <w:tcW w:w="396" w:type="pct"/>
          </w:tcPr>
          <w:p w14:paraId="399F9E74" w14:textId="77777777" w:rsidR="009E2673" w:rsidRPr="009C09B2" w:rsidRDefault="009E2673" w:rsidP="009E2673"/>
        </w:tc>
        <w:tc>
          <w:tcPr>
            <w:tcW w:w="379" w:type="pct"/>
          </w:tcPr>
          <w:p w14:paraId="3B8EA5BB" w14:textId="77777777" w:rsidR="009E2673" w:rsidRPr="009C09B2" w:rsidRDefault="009E2673" w:rsidP="009E2673"/>
        </w:tc>
        <w:tc>
          <w:tcPr>
            <w:tcW w:w="497" w:type="pct"/>
          </w:tcPr>
          <w:p w14:paraId="6A78BC64" w14:textId="77777777" w:rsidR="009E2673" w:rsidRPr="009C09B2" w:rsidRDefault="009E2673" w:rsidP="009E2673"/>
        </w:tc>
        <w:tc>
          <w:tcPr>
            <w:tcW w:w="1553" w:type="pct"/>
          </w:tcPr>
          <w:p w14:paraId="4066672A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Số tiền / 1 giờ</w:t>
            </w:r>
          </w:p>
          <w:p w14:paraId="34E030C7" w14:textId="77777777" w:rsidR="009E2673" w:rsidRPr="009C09B2" w:rsidRDefault="009E2673" w:rsidP="009E2673"/>
        </w:tc>
      </w:tr>
      <w:tr w:rsidR="006B4F19" w:rsidRPr="009C09B2" w14:paraId="28E953EA" w14:textId="77777777" w:rsidTr="00254C1C">
        <w:tc>
          <w:tcPr>
            <w:tcW w:w="1432" w:type="pct"/>
          </w:tcPr>
          <w:p w14:paraId="20D65D20" w14:textId="5C3D0CA4" w:rsidR="006B4F19" w:rsidRPr="009E2673" w:rsidRDefault="006B4F19" w:rsidP="009E2673">
            <w:r>
              <w:t>CONTACT_PERSON</w:t>
            </w:r>
          </w:p>
        </w:tc>
        <w:tc>
          <w:tcPr>
            <w:tcW w:w="743" w:type="pct"/>
          </w:tcPr>
          <w:p w14:paraId="5ABF4C25" w14:textId="7C680918" w:rsidR="006B4F19" w:rsidRPr="009C09B2" w:rsidRDefault="006B4F19" w:rsidP="009E2673">
            <w:r w:rsidRPr="009C09B2">
              <w:t>VARCHAR2</w:t>
            </w:r>
          </w:p>
        </w:tc>
        <w:tc>
          <w:tcPr>
            <w:tcW w:w="396" w:type="pct"/>
          </w:tcPr>
          <w:p w14:paraId="77D91821" w14:textId="18BFA835" w:rsidR="006B4F19" w:rsidRPr="009C09B2" w:rsidRDefault="006B4F19" w:rsidP="009E2673">
            <w:r>
              <w:t>10</w:t>
            </w:r>
          </w:p>
        </w:tc>
        <w:tc>
          <w:tcPr>
            <w:tcW w:w="379" w:type="pct"/>
          </w:tcPr>
          <w:p w14:paraId="5E7FB162" w14:textId="77777777" w:rsidR="006B4F19" w:rsidRPr="009C09B2" w:rsidRDefault="006B4F19" w:rsidP="009E2673"/>
        </w:tc>
        <w:tc>
          <w:tcPr>
            <w:tcW w:w="497" w:type="pct"/>
          </w:tcPr>
          <w:p w14:paraId="63C4DF21" w14:textId="77777777" w:rsidR="006B4F19" w:rsidRPr="009C09B2" w:rsidRDefault="006B4F19" w:rsidP="009E2673"/>
        </w:tc>
        <w:tc>
          <w:tcPr>
            <w:tcW w:w="1553" w:type="pct"/>
          </w:tcPr>
          <w:p w14:paraId="12B0EFB9" w14:textId="0347FDDE" w:rsidR="006B4F19" w:rsidRPr="006B366A" w:rsidRDefault="006B4F19" w:rsidP="009E2673">
            <w:pPr>
              <w:spacing w:before="0" w:line="240" w:lineRule="auto"/>
            </w:pPr>
            <w:r>
              <w:t>Mr/Ms/Miss…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Heading3"/>
      </w:pPr>
      <w:bookmarkStart w:id="34" w:name="_Toc516691789"/>
      <w:r w:rsidRPr="009C09B2">
        <w:t>S_Function</w:t>
      </w:r>
      <w:bookmarkEnd w:id="34"/>
    </w:p>
    <w:p w14:paraId="4029AEB3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lastRenderedPageBreak/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Heading3"/>
      </w:pPr>
      <w:bookmarkStart w:id="35" w:name="_Toc516691790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5"/>
    </w:p>
    <w:p w14:paraId="3AD0E7E0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Heading3"/>
      </w:pPr>
      <w:bookmarkStart w:id="36" w:name="_Toc516691791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6"/>
    </w:p>
    <w:p w14:paraId="20BAB191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Heading3"/>
      </w:pPr>
      <w:bookmarkStart w:id="37" w:name="_Toc516691792"/>
      <w:r w:rsidRPr="009C09B2">
        <w:t>S_G</w:t>
      </w:r>
      <w:r w:rsidR="000B4F06" w:rsidRPr="009C09B2">
        <w:t>roups</w:t>
      </w:r>
      <w:bookmarkEnd w:id="37"/>
    </w:p>
    <w:p w14:paraId="75B7CC78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lastRenderedPageBreak/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Heading3"/>
      </w:pPr>
      <w:bookmarkStart w:id="38" w:name="_Toc516691793"/>
      <w:r w:rsidRPr="009C09B2">
        <w:t>S_Menu</w:t>
      </w:r>
      <w:bookmarkEnd w:id="38"/>
    </w:p>
    <w:p w14:paraId="25C4CAAA" w14:textId="31B627D8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171BD496" w14:textId="77777777" w:rsidR="00AD58CA" w:rsidRPr="009C09B2" w:rsidRDefault="00AD58CA" w:rsidP="00AD58CA">
      <w:pPr>
        <w:pStyle w:val="Heading3"/>
      </w:pPr>
      <w:bookmarkStart w:id="39" w:name="_Toc516691794"/>
      <w:r w:rsidRPr="009C09B2">
        <w:t>S_Group_User</w:t>
      </w:r>
      <w:bookmarkEnd w:id="39"/>
    </w:p>
    <w:p w14:paraId="21B74813" w14:textId="77777777" w:rsidR="00AD58CA" w:rsidRPr="009C09B2" w:rsidRDefault="00AD58CA" w:rsidP="00AD58CA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0F54C29E" w14:textId="77777777" w:rsidR="00AD58CA" w:rsidRPr="009C09B2" w:rsidRDefault="00AD58CA" w:rsidP="00AD58CA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D58CA" w:rsidRPr="009C09B2" w14:paraId="1CF88984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41BAE657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A236143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571004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90E70FF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11D7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5975F302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437ABD7D" w14:textId="77777777" w:rsidTr="008A1236">
        <w:tc>
          <w:tcPr>
            <w:tcW w:w="1432" w:type="pct"/>
          </w:tcPr>
          <w:p w14:paraId="05C0551D" w14:textId="77777777" w:rsidR="00AD58CA" w:rsidRPr="009C09B2" w:rsidRDefault="00AD58CA" w:rsidP="008A1236">
            <w:r w:rsidRPr="009C09B2">
              <w:t>GROUPID</w:t>
            </w:r>
          </w:p>
        </w:tc>
        <w:tc>
          <w:tcPr>
            <w:tcW w:w="743" w:type="pct"/>
          </w:tcPr>
          <w:p w14:paraId="3E8DE9F0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96" w:type="pct"/>
          </w:tcPr>
          <w:p w14:paraId="65548310" w14:textId="77777777" w:rsidR="00AD58CA" w:rsidRPr="009C09B2" w:rsidRDefault="00AD58CA" w:rsidP="008A1236"/>
        </w:tc>
        <w:tc>
          <w:tcPr>
            <w:tcW w:w="379" w:type="pct"/>
          </w:tcPr>
          <w:p w14:paraId="7634E5B6" w14:textId="77777777" w:rsidR="00AD58CA" w:rsidRPr="009C09B2" w:rsidRDefault="00AD58CA" w:rsidP="008A1236"/>
        </w:tc>
        <w:tc>
          <w:tcPr>
            <w:tcW w:w="497" w:type="pct"/>
          </w:tcPr>
          <w:p w14:paraId="665D5C58" w14:textId="77777777" w:rsidR="00AD58CA" w:rsidRPr="009C09B2" w:rsidRDefault="00AD58CA" w:rsidP="008A1236"/>
        </w:tc>
        <w:tc>
          <w:tcPr>
            <w:tcW w:w="1553" w:type="pct"/>
          </w:tcPr>
          <w:p w14:paraId="26AC8518" w14:textId="77777777" w:rsidR="00AD58CA" w:rsidRPr="009C09B2" w:rsidRDefault="00AD58CA" w:rsidP="008A1236">
            <w:r w:rsidRPr="009C09B2">
              <w:t>ID bảng group</w:t>
            </w:r>
          </w:p>
        </w:tc>
      </w:tr>
    </w:tbl>
    <w:p w14:paraId="271DECD8" w14:textId="5E72CF82" w:rsidR="00AD58CA" w:rsidRPr="009C09B2" w:rsidRDefault="00AD58CA" w:rsidP="00AD58CA">
      <w:pPr>
        <w:pStyle w:val="Heading2"/>
      </w:pPr>
      <w:bookmarkStart w:id="40" w:name="_Toc516691795"/>
      <w:r>
        <w:t>App_Document_Others</w:t>
      </w:r>
      <w:bookmarkEnd w:id="40"/>
      <w:r w:rsidRPr="009C09B2">
        <w:tab/>
      </w:r>
    </w:p>
    <w:p w14:paraId="10CA20CF" w14:textId="0A0AFC89" w:rsidR="00AD58CA" w:rsidRPr="009C09B2" w:rsidRDefault="00AD58CA" w:rsidP="00D96744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D96744">
        <w:t xml:space="preserve">Lưu trữ thông tin  các tài liệu khác đính trong đơn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AD58CA" w:rsidRPr="009C09B2" w14:paraId="49DB3E0D" w14:textId="77777777" w:rsidTr="008A1236">
        <w:trPr>
          <w:tblHeader/>
        </w:trPr>
        <w:tc>
          <w:tcPr>
            <w:tcW w:w="1421" w:type="pct"/>
            <w:shd w:val="clear" w:color="auto" w:fill="E6E6E6"/>
          </w:tcPr>
          <w:p w14:paraId="3559572D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F7239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C059FE5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ED3DAED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40827B8E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68CADF09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33BCB2EC" w14:textId="77777777" w:rsidTr="008A1236">
        <w:tc>
          <w:tcPr>
            <w:tcW w:w="1421" w:type="pct"/>
          </w:tcPr>
          <w:p w14:paraId="7AE85422" w14:textId="77777777" w:rsidR="00AD58CA" w:rsidRPr="009C09B2" w:rsidRDefault="00AD58CA" w:rsidP="008A1236">
            <w:r w:rsidRPr="009C09B2">
              <w:lastRenderedPageBreak/>
              <w:t>ID</w:t>
            </w:r>
          </w:p>
        </w:tc>
        <w:tc>
          <w:tcPr>
            <w:tcW w:w="804" w:type="pct"/>
          </w:tcPr>
          <w:p w14:paraId="3DF08D45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70" w:type="pct"/>
          </w:tcPr>
          <w:p w14:paraId="50685FB7" w14:textId="77777777" w:rsidR="00AD58CA" w:rsidRPr="009C09B2" w:rsidRDefault="00AD58CA" w:rsidP="008A1236"/>
        </w:tc>
        <w:tc>
          <w:tcPr>
            <w:tcW w:w="371" w:type="pct"/>
          </w:tcPr>
          <w:p w14:paraId="4F2CCC8A" w14:textId="77777777" w:rsidR="00AD58CA" w:rsidRPr="009C09B2" w:rsidRDefault="00AD58CA" w:rsidP="008A1236"/>
        </w:tc>
        <w:tc>
          <w:tcPr>
            <w:tcW w:w="496" w:type="pct"/>
          </w:tcPr>
          <w:p w14:paraId="04AFBAE7" w14:textId="77777777" w:rsidR="00AD58CA" w:rsidRPr="009C09B2" w:rsidRDefault="00AD58CA" w:rsidP="008A1236"/>
        </w:tc>
        <w:tc>
          <w:tcPr>
            <w:tcW w:w="1537" w:type="pct"/>
          </w:tcPr>
          <w:p w14:paraId="64A1F18E" w14:textId="77777777" w:rsidR="00AD58CA" w:rsidRPr="009C09B2" w:rsidRDefault="00AD58CA" w:rsidP="008A1236">
            <w:r w:rsidRPr="009C09B2">
              <w:t>ID tự tăng</w:t>
            </w:r>
          </w:p>
        </w:tc>
      </w:tr>
      <w:tr w:rsidR="00AD58CA" w:rsidRPr="009C09B2" w14:paraId="156AA6BD" w14:textId="77777777" w:rsidTr="008A1236">
        <w:tc>
          <w:tcPr>
            <w:tcW w:w="1421" w:type="pct"/>
          </w:tcPr>
          <w:p w14:paraId="6928D582" w14:textId="61CB1A1B" w:rsidR="00AD58CA" w:rsidRPr="009C09B2" w:rsidRDefault="00553258" w:rsidP="008A1236">
            <w:r>
              <w:t>App_header_id</w:t>
            </w:r>
          </w:p>
        </w:tc>
        <w:tc>
          <w:tcPr>
            <w:tcW w:w="804" w:type="pct"/>
          </w:tcPr>
          <w:p w14:paraId="5E93CAE5" w14:textId="77777777" w:rsidR="00AD58CA" w:rsidRPr="009C09B2" w:rsidRDefault="00AD58CA" w:rsidP="008A1236">
            <w:r w:rsidRPr="009C09B2">
              <w:t>VARCHAR2</w:t>
            </w:r>
          </w:p>
        </w:tc>
        <w:tc>
          <w:tcPr>
            <w:tcW w:w="370" w:type="pct"/>
          </w:tcPr>
          <w:p w14:paraId="66DB97E5" w14:textId="0010C0B3" w:rsidR="00AD58CA" w:rsidRPr="009C09B2" w:rsidRDefault="00553258" w:rsidP="008A1236">
            <w:r>
              <w:t>20</w:t>
            </w:r>
          </w:p>
        </w:tc>
        <w:tc>
          <w:tcPr>
            <w:tcW w:w="371" w:type="pct"/>
          </w:tcPr>
          <w:p w14:paraId="115F0AD4" w14:textId="77777777" w:rsidR="00AD58CA" w:rsidRPr="009C09B2" w:rsidRDefault="00AD58CA" w:rsidP="008A1236"/>
        </w:tc>
        <w:tc>
          <w:tcPr>
            <w:tcW w:w="496" w:type="pct"/>
          </w:tcPr>
          <w:p w14:paraId="062F2A4E" w14:textId="77777777" w:rsidR="00AD58CA" w:rsidRPr="009C09B2" w:rsidRDefault="00AD58CA" w:rsidP="008A1236"/>
        </w:tc>
        <w:tc>
          <w:tcPr>
            <w:tcW w:w="1537" w:type="pct"/>
          </w:tcPr>
          <w:p w14:paraId="5A76AA28" w14:textId="349473DA" w:rsidR="00AD58CA" w:rsidRPr="009C09B2" w:rsidRDefault="00AD58CA" w:rsidP="00553258">
            <w:r w:rsidRPr="009C09B2">
              <w:t>Mã đơn</w:t>
            </w:r>
            <w:r w:rsidR="00553258">
              <w:t xml:space="preserve"> </w:t>
            </w:r>
          </w:p>
        </w:tc>
      </w:tr>
      <w:tr w:rsidR="00553258" w:rsidRPr="009C09B2" w14:paraId="0DE43943" w14:textId="77777777" w:rsidTr="008A1236">
        <w:tc>
          <w:tcPr>
            <w:tcW w:w="1421" w:type="pct"/>
          </w:tcPr>
          <w:p w14:paraId="4A9A6282" w14:textId="46B06E35" w:rsidR="00553258" w:rsidRDefault="00553258" w:rsidP="008A1236">
            <w:r>
              <w:t>DocumentName</w:t>
            </w:r>
          </w:p>
        </w:tc>
        <w:tc>
          <w:tcPr>
            <w:tcW w:w="804" w:type="pct"/>
          </w:tcPr>
          <w:p w14:paraId="1FC1EF5E" w14:textId="2B5DD4DE" w:rsidR="00553258" w:rsidRPr="009C09B2" w:rsidRDefault="00553258" w:rsidP="008A1236">
            <w:r>
              <w:t>Varchar2</w:t>
            </w:r>
          </w:p>
        </w:tc>
        <w:tc>
          <w:tcPr>
            <w:tcW w:w="370" w:type="pct"/>
          </w:tcPr>
          <w:p w14:paraId="6E08B054" w14:textId="55188BDB" w:rsidR="00553258" w:rsidRDefault="00553258" w:rsidP="008A1236">
            <w:r>
              <w:t>250</w:t>
            </w:r>
          </w:p>
        </w:tc>
        <w:tc>
          <w:tcPr>
            <w:tcW w:w="371" w:type="pct"/>
          </w:tcPr>
          <w:p w14:paraId="5E6175C8" w14:textId="77777777" w:rsidR="00553258" w:rsidRPr="009C09B2" w:rsidRDefault="00553258" w:rsidP="008A1236"/>
        </w:tc>
        <w:tc>
          <w:tcPr>
            <w:tcW w:w="496" w:type="pct"/>
          </w:tcPr>
          <w:p w14:paraId="5BF06FD1" w14:textId="77777777" w:rsidR="00553258" w:rsidRPr="009C09B2" w:rsidRDefault="00553258" w:rsidP="008A1236"/>
        </w:tc>
        <w:tc>
          <w:tcPr>
            <w:tcW w:w="1537" w:type="pct"/>
          </w:tcPr>
          <w:p w14:paraId="31FE8FED" w14:textId="1361AA10" w:rsidR="00553258" w:rsidRPr="009C09B2" w:rsidRDefault="00553258" w:rsidP="00553258">
            <w:r>
              <w:t>Nội dung do người dùng tự đánh</w:t>
            </w:r>
          </w:p>
        </w:tc>
      </w:tr>
      <w:tr w:rsidR="00553258" w:rsidRPr="009C09B2" w14:paraId="434D0877" w14:textId="77777777" w:rsidTr="008A1236">
        <w:tc>
          <w:tcPr>
            <w:tcW w:w="1421" w:type="pct"/>
          </w:tcPr>
          <w:p w14:paraId="2FC50441" w14:textId="0935559F" w:rsidR="00553258" w:rsidRDefault="00553258" w:rsidP="008A1236">
            <w:r>
              <w:t>FileName</w:t>
            </w:r>
          </w:p>
        </w:tc>
        <w:tc>
          <w:tcPr>
            <w:tcW w:w="804" w:type="pct"/>
          </w:tcPr>
          <w:p w14:paraId="344101CA" w14:textId="3306546E" w:rsidR="00553258" w:rsidRDefault="00553258" w:rsidP="008A1236">
            <w:r>
              <w:t>Varchar2</w:t>
            </w:r>
          </w:p>
        </w:tc>
        <w:tc>
          <w:tcPr>
            <w:tcW w:w="370" w:type="pct"/>
          </w:tcPr>
          <w:p w14:paraId="3CEE637F" w14:textId="10AFCDB2" w:rsidR="00553258" w:rsidRDefault="00553258" w:rsidP="008A1236">
            <w:r>
              <w:t>250</w:t>
            </w:r>
          </w:p>
        </w:tc>
        <w:tc>
          <w:tcPr>
            <w:tcW w:w="371" w:type="pct"/>
          </w:tcPr>
          <w:p w14:paraId="206BD30F" w14:textId="77777777" w:rsidR="00553258" w:rsidRPr="009C09B2" w:rsidRDefault="00553258" w:rsidP="008A1236"/>
        </w:tc>
        <w:tc>
          <w:tcPr>
            <w:tcW w:w="496" w:type="pct"/>
          </w:tcPr>
          <w:p w14:paraId="638CAAB5" w14:textId="77777777" w:rsidR="00553258" w:rsidRPr="009C09B2" w:rsidRDefault="00553258" w:rsidP="008A1236"/>
        </w:tc>
        <w:tc>
          <w:tcPr>
            <w:tcW w:w="1537" w:type="pct"/>
          </w:tcPr>
          <w:p w14:paraId="267DCDCD" w14:textId="1EC20D02" w:rsidR="00553258" w:rsidRDefault="00553258" w:rsidP="00553258">
            <w:r>
              <w:t>Tên file đường dẫn tới file</w:t>
            </w:r>
          </w:p>
        </w:tc>
      </w:tr>
      <w:tr w:rsidR="00553258" w:rsidRPr="009C09B2" w14:paraId="25E54F76" w14:textId="77777777" w:rsidTr="008A1236">
        <w:tc>
          <w:tcPr>
            <w:tcW w:w="1421" w:type="pct"/>
          </w:tcPr>
          <w:p w14:paraId="5281878A" w14:textId="4F6D4449" w:rsidR="00553258" w:rsidRDefault="00553258" w:rsidP="008A1236">
            <w:r>
              <w:t>Deleted</w:t>
            </w:r>
          </w:p>
        </w:tc>
        <w:tc>
          <w:tcPr>
            <w:tcW w:w="804" w:type="pct"/>
          </w:tcPr>
          <w:p w14:paraId="4E39A64E" w14:textId="1E8019EC" w:rsidR="00553258" w:rsidRDefault="00553258" w:rsidP="008A1236">
            <w:r>
              <w:t>Number</w:t>
            </w:r>
          </w:p>
        </w:tc>
        <w:tc>
          <w:tcPr>
            <w:tcW w:w="370" w:type="pct"/>
          </w:tcPr>
          <w:p w14:paraId="14ADCAC4" w14:textId="2C4DC663" w:rsidR="00553258" w:rsidRDefault="00553258" w:rsidP="008A1236">
            <w:r>
              <w:t>1</w:t>
            </w:r>
          </w:p>
        </w:tc>
        <w:tc>
          <w:tcPr>
            <w:tcW w:w="371" w:type="pct"/>
          </w:tcPr>
          <w:p w14:paraId="6A487F2B" w14:textId="77777777" w:rsidR="00553258" w:rsidRPr="009C09B2" w:rsidRDefault="00553258" w:rsidP="008A1236"/>
        </w:tc>
        <w:tc>
          <w:tcPr>
            <w:tcW w:w="496" w:type="pct"/>
          </w:tcPr>
          <w:p w14:paraId="7A4376C6" w14:textId="77777777" w:rsidR="00553258" w:rsidRPr="009C09B2" w:rsidRDefault="00553258" w:rsidP="008A1236"/>
        </w:tc>
        <w:tc>
          <w:tcPr>
            <w:tcW w:w="1537" w:type="pct"/>
          </w:tcPr>
          <w:p w14:paraId="09308830" w14:textId="063F0E94" w:rsidR="00553258" w:rsidRDefault="00553258" w:rsidP="00553258">
            <w:r>
              <w:t>0:bình thương 1:xóa</w:t>
            </w:r>
          </w:p>
        </w:tc>
      </w:tr>
    </w:tbl>
    <w:p w14:paraId="31A81138" w14:textId="5AA042B0" w:rsidR="007755ED" w:rsidRPr="009C09B2" w:rsidRDefault="007755ED" w:rsidP="007755ED">
      <w:pPr>
        <w:pStyle w:val="Heading2"/>
      </w:pPr>
      <w:bookmarkStart w:id="41" w:name="_Toc516691796"/>
      <w:r>
        <w:t>App_Class_Detail</w:t>
      </w:r>
      <w:bookmarkEnd w:id="41"/>
    </w:p>
    <w:p w14:paraId="7510CCDB" w14:textId="77777777" w:rsidR="007755ED" w:rsidRDefault="007755ED" w:rsidP="007755ED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>
        <w:t>Lưu thông tin chi tiết của đơn chọn theo các loại hàng hóa nào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7755ED" w:rsidRPr="009C09B2" w14:paraId="55F237C2" w14:textId="77777777" w:rsidTr="008A1236">
        <w:trPr>
          <w:tblHeader/>
        </w:trPr>
        <w:tc>
          <w:tcPr>
            <w:tcW w:w="1421" w:type="pct"/>
            <w:shd w:val="clear" w:color="auto" w:fill="E6E6E6"/>
          </w:tcPr>
          <w:p w14:paraId="7367D867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71E5E06D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ADF9CED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F93F629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A573001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DD9572D" w14:textId="77777777" w:rsidR="007755ED" w:rsidRPr="009C09B2" w:rsidRDefault="007755ED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7755ED" w:rsidRPr="009C09B2" w14:paraId="4F5664A7" w14:textId="77777777" w:rsidTr="008A1236">
        <w:tc>
          <w:tcPr>
            <w:tcW w:w="1421" w:type="pct"/>
          </w:tcPr>
          <w:p w14:paraId="4851E238" w14:textId="77777777" w:rsidR="007755ED" w:rsidRPr="009C09B2" w:rsidRDefault="007755ED" w:rsidP="008A1236">
            <w:r w:rsidRPr="009C09B2">
              <w:t>ID</w:t>
            </w:r>
          </w:p>
        </w:tc>
        <w:tc>
          <w:tcPr>
            <w:tcW w:w="804" w:type="pct"/>
          </w:tcPr>
          <w:p w14:paraId="086068E5" w14:textId="77777777" w:rsidR="007755ED" w:rsidRPr="009C09B2" w:rsidRDefault="007755ED" w:rsidP="008A1236">
            <w:r w:rsidRPr="009C09B2">
              <w:t>NUMBER</w:t>
            </w:r>
          </w:p>
        </w:tc>
        <w:tc>
          <w:tcPr>
            <w:tcW w:w="370" w:type="pct"/>
          </w:tcPr>
          <w:p w14:paraId="75A4D7E7" w14:textId="77777777" w:rsidR="007755ED" w:rsidRPr="009C09B2" w:rsidRDefault="007755ED" w:rsidP="008A1236"/>
        </w:tc>
        <w:tc>
          <w:tcPr>
            <w:tcW w:w="371" w:type="pct"/>
          </w:tcPr>
          <w:p w14:paraId="4FFBBA65" w14:textId="77777777" w:rsidR="007755ED" w:rsidRPr="009C09B2" w:rsidRDefault="007755ED" w:rsidP="008A1236"/>
        </w:tc>
        <w:tc>
          <w:tcPr>
            <w:tcW w:w="496" w:type="pct"/>
          </w:tcPr>
          <w:p w14:paraId="072A89BD" w14:textId="77777777" w:rsidR="007755ED" w:rsidRPr="009C09B2" w:rsidRDefault="007755ED" w:rsidP="008A1236"/>
        </w:tc>
        <w:tc>
          <w:tcPr>
            <w:tcW w:w="1537" w:type="pct"/>
          </w:tcPr>
          <w:p w14:paraId="05F2D15C" w14:textId="77777777" w:rsidR="007755ED" w:rsidRPr="009C09B2" w:rsidRDefault="007755ED" w:rsidP="008A1236">
            <w:r w:rsidRPr="009C09B2">
              <w:t>ID tự tăng</w:t>
            </w:r>
          </w:p>
        </w:tc>
      </w:tr>
      <w:tr w:rsidR="007755ED" w:rsidRPr="009C09B2" w14:paraId="78A22E0B" w14:textId="77777777" w:rsidTr="008A1236">
        <w:tc>
          <w:tcPr>
            <w:tcW w:w="1421" w:type="pct"/>
          </w:tcPr>
          <w:p w14:paraId="71D169FF" w14:textId="421B9EE8" w:rsidR="007755ED" w:rsidRPr="009C09B2" w:rsidRDefault="007755ED" w:rsidP="008A1236">
            <w:r>
              <w:t>TextInput</w:t>
            </w:r>
          </w:p>
        </w:tc>
        <w:tc>
          <w:tcPr>
            <w:tcW w:w="804" w:type="pct"/>
          </w:tcPr>
          <w:p w14:paraId="09DC4F08" w14:textId="26DB2DB2" w:rsidR="007755ED" w:rsidRPr="009C09B2" w:rsidRDefault="007755ED" w:rsidP="008A1236">
            <w:r>
              <w:t>Varchar2</w:t>
            </w:r>
          </w:p>
        </w:tc>
        <w:tc>
          <w:tcPr>
            <w:tcW w:w="370" w:type="pct"/>
          </w:tcPr>
          <w:p w14:paraId="63D08EE4" w14:textId="01AD4762" w:rsidR="007755ED" w:rsidRPr="009C09B2" w:rsidRDefault="007755ED" w:rsidP="008A1236">
            <w:r>
              <w:t>250</w:t>
            </w:r>
          </w:p>
        </w:tc>
        <w:tc>
          <w:tcPr>
            <w:tcW w:w="371" w:type="pct"/>
          </w:tcPr>
          <w:p w14:paraId="5306A861" w14:textId="77777777" w:rsidR="007755ED" w:rsidRPr="009C09B2" w:rsidRDefault="007755ED" w:rsidP="008A1236"/>
        </w:tc>
        <w:tc>
          <w:tcPr>
            <w:tcW w:w="496" w:type="pct"/>
          </w:tcPr>
          <w:p w14:paraId="41766C20" w14:textId="77777777" w:rsidR="007755ED" w:rsidRPr="009C09B2" w:rsidRDefault="007755ED" w:rsidP="008A1236"/>
        </w:tc>
        <w:tc>
          <w:tcPr>
            <w:tcW w:w="1537" w:type="pct"/>
          </w:tcPr>
          <w:p w14:paraId="771EEE20" w14:textId="77777777" w:rsidR="007755ED" w:rsidRPr="009C09B2" w:rsidRDefault="007755ED" w:rsidP="008A1236"/>
        </w:tc>
      </w:tr>
      <w:tr w:rsidR="000D6255" w:rsidRPr="009C09B2" w14:paraId="7DA526BB" w14:textId="77777777" w:rsidTr="008A1236">
        <w:tc>
          <w:tcPr>
            <w:tcW w:w="1421" w:type="pct"/>
          </w:tcPr>
          <w:p w14:paraId="50C88C6A" w14:textId="32FC619E" w:rsidR="000D6255" w:rsidRPr="009C09B2" w:rsidRDefault="000D6255" w:rsidP="000D6255">
            <w:r>
              <w:t>Code</w:t>
            </w:r>
          </w:p>
        </w:tc>
        <w:tc>
          <w:tcPr>
            <w:tcW w:w="804" w:type="pct"/>
          </w:tcPr>
          <w:p w14:paraId="38BFA0E4" w14:textId="1A628638" w:rsidR="000D6255" w:rsidRPr="009C09B2" w:rsidRDefault="000D6255" w:rsidP="000D6255">
            <w:r w:rsidRPr="009C09B2">
              <w:t>VARCHAR2</w:t>
            </w:r>
          </w:p>
        </w:tc>
        <w:tc>
          <w:tcPr>
            <w:tcW w:w="370" w:type="pct"/>
          </w:tcPr>
          <w:p w14:paraId="2A8C1143" w14:textId="703DE97C" w:rsidR="000D6255" w:rsidRPr="009C09B2" w:rsidRDefault="00D1243F" w:rsidP="000D6255">
            <w:r>
              <w:t>3</w:t>
            </w:r>
            <w:r w:rsidR="000D6255">
              <w:t>0</w:t>
            </w:r>
          </w:p>
        </w:tc>
        <w:tc>
          <w:tcPr>
            <w:tcW w:w="371" w:type="pct"/>
          </w:tcPr>
          <w:p w14:paraId="5A7F0749" w14:textId="77777777" w:rsidR="000D6255" w:rsidRPr="009C09B2" w:rsidRDefault="000D6255" w:rsidP="000D6255"/>
        </w:tc>
        <w:tc>
          <w:tcPr>
            <w:tcW w:w="496" w:type="pct"/>
          </w:tcPr>
          <w:p w14:paraId="56477474" w14:textId="77777777" w:rsidR="000D6255" w:rsidRPr="009C09B2" w:rsidRDefault="000D6255" w:rsidP="000D6255"/>
        </w:tc>
        <w:tc>
          <w:tcPr>
            <w:tcW w:w="1537" w:type="pct"/>
          </w:tcPr>
          <w:p w14:paraId="0E4B666D" w14:textId="010D4087" w:rsidR="000D6255" w:rsidRPr="009C09B2" w:rsidRDefault="000D6255" w:rsidP="000D6255">
            <w:r w:rsidRPr="009C09B2">
              <w:t>Mã đơn</w:t>
            </w:r>
            <w:r>
              <w:t xml:space="preserve"> </w:t>
            </w:r>
          </w:p>
        </w:tc>
      </w:tr>
      <w:tr w:rsidR="007755ED" w:rsidRPr="009C09B2" w14:paraId="70575DBD" w14:textId="77777777" w:rsidTr="008A1236">
        <w:tc>
          <w:tcPr>
            <w:tcW w:w="1421" w:type="pct"/>
          </w:tcPr>
          <w:p w14:paraId="4D70A6D9" w14:textId="1216D9A9" w:rsidR="007755ED" w:rsidRDefault="007755ED" w:rsidP="007755ED">
            <w:r>
              <w:t>App_header_id</w:t>
            </w:r>
          </w:p>
        </w:tc>
        <w:tc>
          <w:tcPr>
            <w:tcW w:w="804" w:type="pct"/>
          </w:tcPr>
          <w:p w14:paraId="75BDA52D" w14:textId="1530A7C4" w:rsidR="007755ED" w:rsidRPr="009C09B2" w:rsidRDefault="007755ED" w:rsidP="007755ED">
            <w:r w:rsidRPr="009C09B2">
              <w:t>VARCHAR2</w:t>
            </w:r>
          </w:p>
        </w:tc>
        <w:tc>
          <w:tcPr>
            <w:tcW w:w="370" w:type="pct"/>
          </w:tcPr>
          <w:p w14:paraId="0776A118" w14:textId="06A0B48B" w:rsidR="007755ED" w:rsidRPr="009C09B2" w:rsidRDefault="007755ED" w:rsidP="007755ED">
            <w:r>
              <w:t>20</w:t>
            </w:r>
          </w:p>
        </w:tc>
        <w:tc>
          <w:tcPr>
            <w:tcW w:w="371" w:type="pct"/>
          </w:tcPr>
          <w:p w14:paraId="6D0EBF00" w14:textId="77777777" w:rsidR="007755ED" w:rsidRPr="009C09B2" w:rsidRDefault="007755ED" w:rsidP="007755ED"/>
        </w:tc>
        <w:tc>
          <w:tcPr>
            <w:tcW w:w="496" w:type="pct"/>
          </w:tcPr>
          <w:p w14:paraId="69C2666C" w14:textId="77777777" w:rsidR="007755ED" w:rsidRPr="009C09B2" w:rsidRDefault="007755ED" w:rsidP="007755ED"/>
        </w:tc>
        <w:tc>
          <w:tcPr>
            <w:tcW w:w="1537" w:type="pct"/>
          </w:tcPr>
          <w:p w14:paraId="61E02E26" w14:textId="5E3ADDA9" w:rsidR="007755ED" w:rsidRPr="009C09B2" w:rsidRDefault="007755ED" w:rsidP="007755ED">
            <w:r w:rsidRPr="009C09B2">
              <w:t>Mã đơn</w:t>
            </w:r>
            <w:r>
              <w:t xml:space="preserve"> </w:t>
            </w:r>
          </w:p>
        </w:tc>
      </w:tr>
    </w:tbl>
    <w:p w14:paraId="17A96FC2" w14:textId="061CBE14" w:rsidR="007755ED" w:rsidRPr="009C09B2" w:rsidRDefault="007755ED" w:rsidP="007755ED"/>
    <w:p w14:paraId="43D26129" w14:textId="707827F2" w:rsidR="00D06FE5" w:rsidRPr="009C09B2" w:rsidRDefault="00D06FE5" w:rsidP="00D06FE5">
      <w:pPr>
        <w:pStyle w:val="Heading2"/>
      </w:pPr>
      <w:r>
        <w:t>App_</w:t>
      </w:r>
      <w:r>
        <w:t>DDSHCN</w:t>
      </w:r>
    </w:p>
    <w:p w14:paraId="78E6495E" w14:textId="74BB75A9" w:rsidR="00D06FE5" w:rsidRDefault="00D06FE5" w:rsidP="00D06FE5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51668C">
        <w:t>Lưu thông tin về đại diện sở hữu công nghiệp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06FE5" w:rsidRPr="009C09B2" w14:paraId="16AD71BA" w14:textId="77777777" w:rsidTr="00E060C5">
        <w:trPr>
          <w:tblHeader/>
        </w:trPr>
        <w:tc>
          <w:tcPr>
            <w:tcW w:w="1421" w:type="pct"/>
            <w:shd w:val="clear" w:color="auto" w:fill="E6E6E6"/>
          </w:tcPr>
          <w:p w14:paraId="3599956F" w14:textId="77777777" w:rsidR="00D06FE5" w:rsidRPr="009C09B2" w:rsidRDefault="00D06FE5" w:rsidP="00E060C5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60068795" w14:textId="77777777" w:rsidR="00D06FE5" w:rsidRPr="009C09B2" w:rsidRDefault="00D06FE5" w:rsidP="00E060C5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58C4B2C" w14:textId="77777777" w:rsidR="00D06FE5" w:rsidRPr="009C09B2" w:rsidRDefault="00D06FE5" w:rsidP="00E060C5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22CD457" w14:textId="77777777" w:rsidR="00D06FE5" w:rsidRPr="009C09B2" w:rsidRDefault="00D06FE5" w:rsidP="00E060C5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DAE31A" w14:textId="77777777" w:rsidR="00D06FE5" w:rsidRPr="009C09B2" w:rsidRDefault="00D06FE5" w:rsidP="00E060C5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64471996" w14:textId="77777777" w:rsidR="00D06FE5" w:rsidRPr="009C09B2" w:rsidRDefault="00D06FE5" w:rsidP="00E060C5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D06FE5" w:rsidRPr="009C09B2" w14:paraId="5A2E9AEF" w14:textId="77777777" w:rsidTr="00E060C5">
        <w:tc>
          <w:tcPr>
            <w:tcW w:w="1421" w:type="pct"/>
          </w:tcPr>
          <w:p w14:paraId="16F0A512" w14:textId="77777777" w:rsidR="00D06FE5" w:rsidRPr="009C09B2" w:rsidRDefault="00D06FE5" w:rsidP="00E060C5">
            <w:r w:rsidRPr="009C09B2">
              <w:t>ID</w:t>
            </w:r>
          </w:p>
        </w:tc>
        <w:tc>
          <w:tcPr>
            <w:tcW w:w="804" w:type="pct"/>
          </w:tcPr>
          <w:p w14:paraId="28F9555E" w14:textId="77777777" w:rsidR="00D06FE5" w:rsidRPr="009C09B2" w:rsidRDefault="00D06FE5" w:rsidP="00E060C5">
            <w:r w:rsidRPr="009C09B2">
              <w:t>NUMBER</w:t>
            </w:r>
          </w:p>
        </w:tc>
        <w:tc>
          <w:tcPr>
            <w:tcW w:w="370" w:type="pct"/>
          </w:tcPr>
          <w:p w14:paraId="004CC8F9" w14:textId="77777777" w:rsidR="00D06FE5" w:rsidRPr="009C09B2" w:rsidRDefault="00D06FE5" w:rsidP="00E060C5"/>
        </w:tc>
        <w:tc>
          <w:tcPr>
            <w:tcW w:w="371" w:type="pct"/>
          </w:tcPr>
          <w:p w14:paraId="1CC6B96C" w14:textId="77777777" w:rsidR="00D06FE5" w:rsidRPr="009C09B2" w:rsidRDefault="00D06FE5" w:rsidP="00E060C5"/>
        </w:tc>
        <w:tc>
          <w:tcPr>
            <w:tcW w:w="496" w:type="pct"/>
          </w:tcPr>
          <w:p w14:paraId="0EC42A39" w14:textId="77777777" w:rsidR="00D06FE5" w:rsidRPr="009C09B2" w:rsidRDefault="00D06FE5" w:rsidP="00E060C5"/>
        </w:tc>
        <w:tc>
          <w:tcPr>
            <w:tcW w:w="1537" w:type="pct"/>
          </w:tcPr>
          <w:p w14:paraId="1694813C" w14:textId="77777777" w:rsidR="00D06FE5" w:rsidRPr="009C09B2" w:rsidRDefault="00D06FE5" w:rsidP="00E060C5">
            <w:r w:rsidRPr="009C09B2">
              <w:t>ID tự tăng</w:t>
            </w:r>
          </w:p>
        </w:tc>
      </w:tr>
      <w:tr w:rsidR="00B9198E" w:rsidRPr="009C09B2" w14:paraId="38B46AB5" w14:textId="77777777" w:rsidTr="00E060C5">
        <w:tc>
          <w:tcPr>
            <w:tcW w:w="1421" w:type="pct"/>
          </w:tcPr>
          <w:p w14:paraId="71EF1E37" w14:textId="14A7C099" w:rsidR="00B9198E" w:rsidRPr="009C09B2" w:rsidRDefault="00547050" w:rsidP="00E060C5">
            <w:r>
              <w:t>Name_VI</w:t>
            </w:r>
          </w:p>
        </w:tc>
        <w:tc>
          <w:tcPr>
            <w:tcW w:w="804" w:type="pct"/>
          </w:tcPr>
          <w:p w14:paraId="7D670CE0" w14:textId="2A2C6F7B" w:rsidR="00B9198E" w:rsidRPr="009C09B2" w:rsidRDefault="00B9198E" w:rsidP="00E060C5">
            <w:r>
              <w:t>Varchar2</w:t>
            </w:r>
          </w:p>
        </w:tc>
        <w:tc>
          <w:tcPr>
            <w:tcW w:w="370" w:type="pct"/>
          </w:tcPr>
          <w:p w14:paraId="7565F8F7" w14:textId="4BB1170C" w:rsidR="00B9198E" w:rsidRPr="009C09B2" w:rsidRDefault="00B9198E" w:rsidP="00E060C5">
            <w:r>
              <w:t>200</w:t>
            </w:r>
          </w:p>
        </w:tc>
        <w:tc>
          <w:tcPr>
            <w:tcW w:w="371" w:type="pct"/>
          </w:tcPr>
          <w:p w14:paraId="640D04DA" w14:textId="77777777" w:rsidR="00B9198E" w:rsidRPr="009C09B2" w:rsidRDefault="00B9198E" w:rsidP="00E060C5"/>
        </w:tc>
        <w:tc>
          <w:tcPr>
            <w:tcW w:w="496" w:type="pct"/>
          </w:tcPr>
          <w:p w14:paraId="62801967" w14:textId="77777777" w:rsidR="00B9198E" w:rsidRPr="009C09B2" w:rsidRDefault="00B9198E" w:rsidP="00E060C5"/>
        </w:tc>
        <w:tc>
          <w:tcPr>
            <w:tcW w:w="1537" w:type="pct"/>
          </w:tcPr>
          <w:p w14:paraId="675B6812" w14:textId="7BFAACE6" w:rsidR="00B9198E" w:rsidRPr="009C09B2" w:rsidRDefault="00B9198E" w:rsidP="00E060C5">
            <w:r>
              <w:t>Tên đầy đủ</w:t>
            </w:r>
          </w:p>
        </w:tc>
      </w:tr>
      <w:tr w:rsidR="00BD4D35" w:rsidRPr="009C09B2" w14:paraId="417FBE4F" w14:textId="77777777" w:rsidTr="00E060C5">
        <w:tc>
          <w:tcPr>
            <w:tcW w:w="1421" w:type="pct"/>
          </w:tcPr>
          <w:p w14:paraId="4238B1A8" w14:textId="5CAC3CD4" w:rsidR="00BD4D35" w:rsidRDefault="00BD4D35" w:rsidP="00E060C5">
            <w:r>
              <w:t>Address</w:t>
            </w:r>
            <w:r w:rsidR="00A02636">
              <w:t>_VI</w:t>
            </w:r>
          </w:p>
        </w:tc>
        <w:tc>
          <w:tcPr>
            <w:tcW w:w="804" w:type="pct"/>
          </w:tcPr>
          <w:p w14:paraId="140457FF" w14:textId="3647FA1E" w:rsidR="00BD4D35" w:rsidRDefault="00BD4D35" w:rsidP="00E060C5">
            <w:r>
              <w:t>Varchar2</w:t>
            </w:r>
          </w:p>
        </w:tc>
        <w:tc>
          <w:tcPr>
            <w:tcW w:w="370" w:type="pct"/>
          </w:tcPr>
          <w:p w14:paraId="05B07C93" w14:textId="7EBC6886" w:rsidR="00BD4D35" w:rsidRDefault="00BD4D35" w:rsidP="00E060C5">
            <w:r>
              <w:t>250</w:t>
            </w:r>
          </w:p>
        </w:tc>
        <w:tc>
          <w:tcPr>
            <w:tcW w:w="371" w:type="pct"/>
          </w:tcPr>
          <w:p w14:paraId="5EA7C9F3" w14:textId="77777777" w:rsidR="00BD4D35" w:rsidRPr="009C09B2" w:rsidRDefault="00BD4D35" w:rsidP="00E060C5"/>
        </w:tc>
        <w:tc>
          <w:tcPr>
            <w:tcW w:w="496" w:type="pct"/>
          </w:tcPr>
          <w:p w14:paraId="65FB521B" w14:textId="77777777" w:rsidR="00BD4D35" w:rsidRPr="009C09B2" w:rsidRDefault="00BD4D35" w:rsidP="00E060C5"/>
        </w:tc>
        <w:tc>
          <w:tcPr>
            <w:tcW w:w="1537" w:type="pct"/>
          </w:tcPr>
          <w:p w14:paraId="7589C60C" w14:textId="2DF031ED" w:rsidR="00BD4D35" w:rsidRDefault="00BD4D35" w:rsidP="00E060C5">
            <w:r>
              <w:t>Địa chỉ</w:t>
            </w:r>
          </w:p>
        </w:tc>
      </w:tr>
      <w:tr w:rsidR="00DB0F31" w:rsidRPr="009C09B2" w14:paraId="15C81C51" w14:textId="77777777" w:rsidTr="00E060C5">
        <w:tc>
          <w:tcPr>
            <w:tcW w:w="1421" w:type="pct"/>
          </w:tcPr>
          <w:p w14:paraId="5D431F50" w14:textId="3B6E9A7B" w:rsidR="00DB0F31" w:rsidRDefault="00DB0F31" w:rsidP="00E060C5">
            <w:r>
              <w:t>Name_EN</w:t>
            </w:r>
          </w:p>
        </w:tc>
        <w:tc>
          <w:tcPr>
            <w:tcW w:w="804" w:type="pct"/>
          </w:tcPr>
          <w:p w14:paraId="73152D15" w14:textId="0CB3BC0B" w:rsidR="00DB0F31" w:rsidRDefault="006B2474" w:rsidP="00E060C5">
            <w:r>
              <w:t>Varchar2</w:t>
            </w:r>
          </w:p>
        </w:tc>
        <w:tc>
          <w:tcPr>
            <w:tcW w:w="370" w:type="pct"/>
          </w:tcPr>
          <w:p w14:paraId="0E6F637C" w14:textId="1D5A6E25" w:rsidR="00DB0F31" w:rsidRDefault="006B2474" w:rsidP="00E060C5">
            <w:r>
              <w:t>200</w:t>
            </w:r>
          </w:p>
        </w:tc>
        <w:tc>
          <w:tcPr>
            <w:tcW w:w="371" w:type="pct"/>
          </w:tcPr>
          <w:p w14:paraId="62485267" w14:textId="77777777" w:rsidR="00DB0F31" w:rsidRPr="009C09B2" w:rsidRDefault="00DB0F31" w:rsidP="00E060C5"/>
        </w:tc>
        <w:tc>
          <w:tcPr>
            <w:tcW w:w="496" w:type="pct"/>
          </w:tcPr>
          <w:p w14:paraId="0B8E28C4" w14:textId="77777777" w:rsidR="00DB0F31" w:rsidRPr="009C09B2" w:rsidRDefault="00DB0F31" w:rsidP="00E060C5"/>
        </w:tc>
        <w:tc>
          <w:tcPr>
            <w:tcW w:w="1537" w:type="pct"/>
          </w:tcPr>
          <w:p w14:paraId="67BE9788" w14:textId="6135A644" w:rsidR="00DB0F31" w:rsidRDefault="004510AF" w:rsidP="00E060C5">
            <w:r>
              <w:t>Tên tiếng anh</w:t>
            </w:r>
          </w:p>
        </w:tc>
      </w:tr>
      <w:tr w:rsidR="00DB0F31" w:rsidRPr="009C09B2" w14:paraId="052DA640" w14:textId="77777777" w:rsidTr="00E060C5">
        <w:tc>
          <w:tcPr>
            <w:tcW w:w="1421" w:type="pct"/>
          </w:tcPr>
          <w:p w14:paraId="7EFC5276" w14:textId="3BE3E97C" w:rsidR="00DB0F31" w:rsidRDefault="00DB0F31" w:rsidP="00E060C5">
            <w:r>
              <w:t>Address_EN</w:t>
            </w:r>
          </w:p>
        </w:tc>
        <w:tc>
          <w:tcPr>
            <w:tcW w:w="804" w:type="pct"/>
          </w:tcPr>
          <w:p w14:paraId="30F468E3" w14:textId="7A12E0CA" w:rsidR="00DB0F31" w:rsidRDefault="006B2474" w:rsidP="00E060C5">
            <w:r>
              <w:t>Varchar2</w:t>
            </w:r>
          </w:p>
        </w:tc>
        <w:tc>
          <w:tcPr>
            <w:tcW w:w="370" w:type="pct"/>
          </w:tcPr>
          <w:p w14:paraId="2B689539" w14:textId="27E854D9" w:rsidR="00DB0F31" w:rsidRDefault="006B2474" w:rsidP="00E060C5">
            <w:r>
              <w:t>250</w:t>
            </w:r>
          </w:p>
        </w:tc>
        <w:tc>
          <w:tcPr>
            <w:tcW w:w="371" w:type="pct"/>
          </w:tcPr>
          <w:p w14:paraId="66316D7E" w14:textId="77777777" w:rsidR="00DB0F31" w:rsidRPr="009C09B2" w:rsidRDefault="00DB0F31" w:rsidP="00E060C5"/>
        </w:tc>
        <w:tc>
          <w:tcPr>
            <w:tcW w:w="496" w:type="pct"/>
          </w:tcPr>
          <w:p w14:paraId="1142670C" w14:textId="77777777" w:rsidR="00DB0F31" w:rsidRPr="009C09B2" w:rsidRDefault="00DB0F31" w:rsidP="00E060C5"/>
        </w:tc>
        <w:tc>
          <w:tcPr>
            <w:tcW w:w="1537" w:type="pct"/>
          </w:tcPr>
          <w:p w14:paraId="3B77FCE5" w14:textId="4824D225" w:rsidR="00DB0F31" w:rsidRDefault="004510AF" w:rsidP="00E060C5">
            <w:r>
              <w:t>Tên tiếng việt</w:t>
            </w:r>
          </w:p>
        </w:tc>
      </w:tr>
      <w:tr w:rsidR="0022146F" w:rsidRPr="009C09B2" w14:paraId="5A715FE9" w14:textId="77777777" w:rsidTr="00E060C5">
        <w:tc>
          <w:tcPr>
            <w:tcW w:w="1421" w:type="pct"/>
          </w:tcPr>
          <w:p w14:paraId="1B266662" w14:textId="7630F3A8" w:rsidR="0022146F" w:rsidRDefault="0022146F" w:rsidP="00E060C5">
            <w:r>
              <w:t>Phone</w:t>
            </w:r>
          </w:p>
        </w:tc>
        <w:tc>
          <w:tcPr>
            <w:tcW w:w="804" w:type="pct"/>
          </w:tcPr>
          <w:p w14:paraId="2B3277F9" w14:textId="097B32BA" w:rsidR="0022146F" w:rsidRDefault="0022146F" w:rsidP="00E060C5">
            <w:r>
              <w:t>Varchar2</w:t>
            </w:r>
          </w:p>
        </w:tc>
        <w:tc>
          <w:tcPr>
            <w:tcW w:w="370" w:type="pct"/>
          </w:tcPr>
          <w:p w14:paraId="4A31520A" w14:textId="28EA7CE0" w:rsidR="0022146F" w:rsidRDefault="0022146F" w:rsidP="00E060C5">
            <w:r>
              <w:t>50</w:t>
            </w:r>
          </w:p>
        </w:tc>
        <w:tc>
          <w:tcPr>
            <w:tcW w:w="371" w:type="pct"/>
          </w:tcPr>
          <w:p w14:paraId="61252784" w14:textId="77777777" w:rsidR="0022146F" w:rsidRPr="009C09B2" w:rsidRDefault="0022146F" w:rsidP="00E060C5"/>
        </w:tc>
        <w:tc>
          <w:tcPr>
            <w:tcW w:w="496" w:type="pct"/>
          </w:tcPr>
          <w:p w14:paraId="6969E3A5" w14:textId="77777777" w:rsidR="0022146F" w:rsidRPr="009C09B2" w:rsidRDefault="0022146F" w:rsidP="00E060C5"/>
        </w:tc>
        <w:tc>
          <w:tcPr>
            <w:tcW w:w="1537" w:type="pct"/>
          </w:tcPr>
          <w:p w14:paraId="1E4F11FA" w14:textId="29C28F62" w:rsidR="0022146F" w:rsidRDefault="00DA3EB9" w:rsidP="00E060C5">
            <w:r>
              <w:t>Phone</w:t>
            </w:r>
          </w:p>
        </w:tc>
      </w:tr>
      <w:tr w:rsidR="0022146F" w:rsidRPr="009C09B2" w14:paraId="7ABDEF44" w14:textId="77777777" w:rsidTr="00E060C5">
        <w:tc>
          <w:tcPr>
            <w:tcW w:w="1421" w:type="pct"/>
          </w:tcPr>
          <w:p w14:paraId="0613FC86" w14:textId="5BD2EAE8" w:rsidR="0022146F" w:rsidRDefault="0022146F" w:rsidP="00E060C5">
            <w:r>
              <w:t>Fax</w:t>
            </w:r>
          </w:p>
        </w:tc>
        <w:tc>
          <w:tcPr>
            <w:tcW w:w="804" w:type="pct"/>
          </w:tcPr>
          <w:p w14:paraId="47CB5A60" w14:textId="78892D48" w:rsidR="0022146F" w:rsidRDefault="0022146F" w:rsidP="00E060C5">
            <w:r>
              <w:t>Varchar2</w:t>
            </w:r>
          </w:p>
        </w:tc>
        <w:tc>
          <w:tcPr>
            <w:tcW w:w="370" w:type="pct"/>
          </w:tcPr>
          <w:p w14:paraId="5F56E978" w14:textId="4672A00E" w:rsidR="0022146F" w:rsidRDefault="00DA3EB9" w:rsidP="00E060C5">
            <w:r>
              <w:t>50</w:t>
            </w:r>
          </w:p>
        </w:tc>
        <w:tc>
          <w:tcPr>
            <w:tcW w:w="371" w:type="pct"/>
          </w:tcPr>
          <w:p w14:paraId="24477D35" w14:textId="77777777" w:rsidR="0022146F" w:rsidRPr="009C09B2" w:rsidRDefault="0022146F" w:rsidP="00E060C5"/>
        </w:tc>
        <w:tc>
          <w:tcPr>
            <w:tcW w:w="496" w:type="pct"/>
          </w:tcPr>
          <w:p w14:paraId="659B2136" w14:textId="77777777" w:rsidR="0022146F" w:rsidRPr="009C09B2" w:rsidRDefault="0022146F" w:rsidP="00E060C5"/>
        </w:tc>
        <w:tc>
          <w:tcPr>
            <w:tcW w:w="1537" w:type="pct"/>
          </w:tcPr>
          <w:p w14:paraId="0B55EEFC" w14:textId="639B23F2" w:rsidR="0022146F" w:rsidRDefault="00DA3EB9" w:rsidP="00E060C5">
            <w:r>
              <w:t>Fax</w:t>
            </w:r>
          </w:p>
        </w:tc>
      </w:tr>
      <w:tr w:rsidR="0022146F" w:rsidRPr="009C09B2" w14:paraId="165D5329" w14:textId="77777777" w:rsidTr="00E060C5">
        <w:tc>
          <w:tcPr>
            <w:tcW w:w="1421" w:type="pct"/>
          </w:tcPr>
          <w:p w14:paraId="0BBE3313" w14:textId="75BB256A" w:rsidR="0022146F" w:rsidRDefault="0022146F" w:rsidP="00E060C5">
            <w:r>
              <w:t>Email</w:t>
            </w:r>
          </w:p>
        </w:tc>
        <w:tc>
          <w:tcPr>
            <w:tcW w:w="804" w:type="pct"/>
          </w:tcPr>
          <w:p w14:paraId="1ABA164E" w14:textId="0C881A50" w:rsidR="0022146F" w:rsidRDefault="0022146F" w:rsidP="00E060C5">
            <w:r>
              <w:t>Varchar2</w:t>
            </w:r>
          </w:p>
        </w:tc>
        <w:tc>
          <w:tcPr>
            <w:tcW w:w="370" w:type="pct"/>
          </w:tcPr>
          <w:p w14:paraId="6FF65CDD" w14:textId="243066B6" w:rsidR="0022146F" w:rsidRDefault="00007803" w:rsidP="00E060C5">
            <w:r>
              <w:t>15</w:t>
            </w:r>
            <w:bookmarkStart w:id="42" w:name="_GoBack"/>
            <w:bookmarkEnd w:id="42"/>
            <w:r w:rsidR="00DA3EB9">
              <w:t>0</w:t>
            </w:r>
          </w:p>
        </w:tc>
        <w:tc>
          <w:tcPr>
            <w:tcW w:w="371" w:type="pct"/>
          </w:tcPr>
          <w:p w14:paraId="595582C5" w14:textId="77777777" w:rsidR="0022146F" w:rsidRPr="009C09B2" w:rsidRDefault="0022146F" w:rsidP="00E060C5"/>
        </w:tc>
        <w:tc>
          <w:tcPr>
            <w:tcW w:w="496" w:type="pct"/>
          </w:tcPr>
          <w:p w14:paraId="40869C67" w14:textId="77777777" w:rsidR="0022146F" w:rsidRPr="009C09B2" w:rsidRDefault="0022146F" w:rsidP="00E060C5"/>
        </w:tc>
        <w:tc>
          <w:tcPr>
            <w:tcW w:w="1537" w:type="pct"/>
          </w:tcPr>
          <w:p w14:paraId="072AF749" w14:textId="09C5E9A3" w:rsidR="0022146F" w:rsidRDefault="00DA3EB9" w:rsidP="00E060C5">
            <w:r>
              <w:t>Email</w:t>
            </w:r>
          </w:p>
        </w:tc>
      </w:tr>
      <w:tr w:rsidR="004807BF" w:rsidRPr="009C09B2" w14:paraId="2A9805A1" w14:textId="77777777" w:rsidTr="00E060C5">
        <w:tc>
          <w:tcPr>
            <w:tcW w:w="1421" w:type="pct"/>
          </w:tcPr>
          <w:p w14:paraId="01E45FEF" w14:textId="266A1762" w:rsidR="004807BF" w:rsidRDefault="00D46CC2" w:rsidP="00E060C5">
            <w:r>
              <w:t>CreatedDate</w:t>
            </w:r>
          </w:p>
        </w:tc>
        <w:tc>
          <w:tcPr>
            <w:tcW w:w="804" w:type="pct"/>
          </w:tcPr>
          <w:p w14:paraId="314107D3" w14:textId="2F1B0545" w:rsidR="004807BF" w:rsidRDefault="0032087B" w:rsidP="00E060C5">
            <w:r>
              <w:t>Date</w:t>
            </w:r>
          </w:p>
        </w:tc>
        <w:tc>
          <w:tcPr>
            <w:tcW w:w="370" w:type="pct"/>
          </w:tcPr>
          <w:p w14:paraId="26D605BE" w14:textId="6F1F6202" w:rsidR="004807BF" w:rsidRDefault="0032087B" w:rsidP="00E060C5">
            <w:r>
              <w:t>10</w:t>
            </w:r>
          </w:p>
        </w:tc>
        <w:tc>
          <w:tcPr>
            <w:tcW w:w="371" w:type="pct"/>
          </w:tcPr>
          <w:p w14:paraId="7BA71D91" w14:textId="77777777" w:rsidR="004807BF" w:rsidRPr="009C09B2" w:rsidRDefault="004807BF" w:rsidP="00E060C5"/>
        </w:tc>
        <w:tc>
          <w:tcPr>
            <w:tcW w:w="496" w:type="pct"/>
          </w:tcPr>
          <w:p w14:paraId="552631D2" w14:textId="77777777" w:rsidR="004807BF" w:rsidRPr="009C09B2" w:rsidRDefault="004807BF" w:rsidP="00E060C5"/>
        </w:tc>
        <w:tc>
          <w:tcPr>
            <w:tcW w:w="1537" w:type="pct"/>
          </w:tcPr>
          <w:p w14:paraId="35521FBA" w14:textId="77777777" w:rsidR="004807BF" w:rsidRDefault="004807BF" w:rsidP="00E060C5"/>
        </w:tc>
      </w:tr>
      <w:tr w:rsidR="004807BF" w:rsidRPr="009C09B2" w14:paraId="407E4027" w14:textId="77777777" w:rsidTr="00E060C5">
        <w:tc>
          <w:tcPr>
            <w:tcW w:w="1421" w:type="pct"/>
          </w:tcPr>
          <w:p w14:paraId="3E60BE01" w14:textId="0C439EAC" w:rsidR="004807BF" w:rsidRDefault="00D46CC2" w:rsidP="00E060C5">
            <w:r>
              <w:t>CreatedBy</w:t>
            </w:r>
          </w:p>
        </w:tc>
        <w:tc>
          <w:tcPr>
            <w:tcW w:w="804" w:type="pct"/>
          </w:tcPr>
          <w:p w14:paraId="2066089A" w14:textId="255B4222" w:rsidR="004807BF" w:rsidRDefault="00D46CC2" w:rsidP="00E060C5">
            <w:r>
              <w:t>Varchar2</w:t>
            </w:r>
          </w:p>
        </w:tc>
        <w:tc>
          <w:tcPr>
            <w:tcW w:w="370" w:type="pct"/>
          </w:tcPr>
          <w:p w14:paraId="0564C66E" w14:textId="3279E9BA" w:rsidR="004807BF" w:rsidRDefault="0032087B" w:rsidP="00E060C5">
            <w:r>
              <w:t>50</w:t>
            </w:r>
          </w:p>
        </w:tc>
        <w:tc>
          <w:tcPr>
            <w:tcW w:w="371" w:type="pct"/>
          </w:tcPr>
          <w:p w14:paraId="061D0C35" w14:textId="77777777" w:rsidR="004807BF" w:rsidRPr="009C09B2" w:rsidRDefault="004807BF" w:rsidP="00E060C5"/>
        </w:tc>
        <w:tc>
          <w:tcPr>
            <w:tcW w:w="496" w:type="pct"/>
          </w:tcPr>
          <w:p w14:paraId="236A011B" w14:textId="77777777" w:rsidR="004807BF" w:rsidRPr="009C09B2" w:rsidRDefault="004807BF" w:rsidP="00E060C5"/>
        </w:tc>
        <w:tc>
          <w:tcPr>
            <w:tcW w:w="1537" w:type="pct"/>
          </w:tcPr>
          <w:p w14:paraId="34B936F6" w14:textId="77777777" w:rsidR="004807BF" w:rsidRDefault="004807BF" w:rsidP="00E060C5"/>
        </w:tc>
      </w:tr>
      <w:tr w:rsidR="004807BF" w:rsidRPr="009C09B2" w14:paraId="3C3BF96E" w14:textId="77777777" w:rsidTr="00E060C5">
        <w:tc>
          <w:tcPr>
            <w:tcW w:w="1421" w:type="pct"/>
          </w:tcPr>
          <w:p w14:paraId="6935CB99" w14:textId="431D6DE3" w:rsidR="004807BF" w:rsidRDefault="00D46CC2" w:rsidP="00E060C5">
            <w:r>
              <w:t>ModifiedDate</w:t>
            </w:r>
          </w:p>
        </w:tc>
        <w:tc>
          <w:tcPr>
            <w:tcW w:w="804" w:type="pct"/>
          </w:tcPr>
          <w:p w14:paraId="4FD093AF" w14:textId="3829E72F" w:rsidR="004807BF" w:rsidRDefault="0032087B" w:rsidP="00E060C5">
            <w:r>
              <w:t>Date</w:t>
            </w:r>
          </w:p>
        </w:tc>
        <w:tc>
          <w:tcPr>
            <w:tcW w:w="370" w:type="pct"/>
          </w:tcPr>
          <w:p w14:paraId="0FBE7805" w14:textId="0ECC60B7" w:rsidR="004807BF" w:rsidRDefault="0032087B" w:rsidP="00E060C5">
            <w:r>
              <w:t>10</w:t>
            </w:r>
          </w:p>
        </w:tc>
        <w:tc>
          <w:tcPr>
            <w:tcW w:w="371" w:type="pct"/>
          </w:tcPr>
          <w:p w14:paraId="190F0A52" w14:textId="77777777" w:rsidR="004807BF" w:rsidRPr="009C09B2" w:rsidRDefault="004807BF" w:rsidP="00E060C5"/>
        </w:tc>
        <w:tc>
          <w:tcPr>
            <w:tcW w:w="496" w:type="pct"/>
          </w:tcPr>
          <w:p w14:paraId="710BAF99" w14:textId="77777777" w:rsidR="004807BF" w:rsidRPr="009C09B2" w:rsidRDefault="004807BF" w:rsidP="00E060C5"/>
        </w:tc>
        <w:tc>
          <w:tcPr>
            <w:tcW w:w="1537" w:type="pct"/>
          </w:tcPr>
          <w:p w14:paraId="685C692E" w14:textId="77777777" w:rsidR="004807BF" w:rsidRDefault="004807BF" w:rsidP="00E060C5"/>
        </w:tc>
      </w:tr>
      <w:tr w:rsidR="00D46CC2" w:rsidRPr="009C09B2" w14:paraId="0647422D" w14:textId="77777777" w:rsidTr="00E060C5">
        <w:tc>
          <w:tcPr>
            <w:tcW w:w="1421" w:type="pct"/>
          </w:tcPr>
          <w:p w14:paraId="5AA49747" w14:textId="4B949137" w:rsidR="00D46CC2" w:rsidRDefault="00D46CC2" w:rsidP="00E060C5">
            <w:r>
              <w:t>Modifie</w:t>
            </w:r>
            <w:r>
              <w:t>dBy</w:t>
            </w:r>
          </w:p>
        </w:tc>
        <w:tc>
          <w:tcPr>
            <w:tcW w:w="804" w:type="pct"/>
          </w:tcPr>
          <w:p w14:paraId="774C60A5" w14:textId="1F26ACDF" w:rsidR="00D46CC2" w:rsidRDefault="00D46CC2" w:rsidP="00E060C5">
            <w:r>
              <w:t>Varchar2</w:t>
            </w:r>
          </w:p>
        </w:tc>
        <w:tc>
          <w:tcPr>
            <w:tcW w:w="370" w:type="pct"/>
          </w:tcPr>
          <w:p w14:paraId="4824A2AF" w14:textId="231083F9" w:rsidR="00D46CC2" w:rsidRDefault="00D7506E" w:rsidP="00E060C5">
            <w:r>
              <w:t>50</w:t>
            </w:r>
          </w:p>
        </w:tc>
        <w:tc>
          <w:tcPr>
            <w:tcW w:w="371" w:type="pct"/>
          </w:tcPr>
          <w:p w14:paraId="40820072" w14:textId="77777777" w:rsidR="00D46CC2" w:rsidRPr="009C09B2" w:rsidRDefault="00D46CC2" w:rsidP="00E060C5"/>
        </w:tc>
        <w:tc>
          <w:tcPr>
            <w:tcW w:w="496" w:type="pct"/>
          </w:tcPr>
          <w:p w14:paraId="5657EC54" w14:textId="77777777" w:rsidR="00D46CC2" w:rsidRPr="009C09B2" w:rsidRDefault="00D46CC2" w:rsidP="00E060C5"/>
        </w:tc>
        <w:tc>
          <w:tcPr>
            <w:tcW w:w="1537" w:type="pct"/>
          </w:tcPr>
          <w:p w14:paraId="06124755" w14:textId="77777777" w:rsidR="00D46CC2" w:rsidRDefault="00D46CC2" w:rsidP="00E060C5"/>
        </w:tc>
      </w:tr>
      <w:tr w:rsidR="00D46CC2" w:rsidRPr="009C09B2" w14:paraId="124B480C" w14:textId="77777777" w:rsidTr="00E060C5">
        <w:tc>
          <w:tcPr>
            <w:tcW w:w="1421" w:type="pct"/>
          </w:tcPr>
          <w:p w14:paraId="0AAEEA7A" w14:textId="76452A01" w:rsidR="00D46CC2" w:rsidRDefault="00D46CC2" w:rsidP="00D46CC2">
            <w:r w:rsidRPr="009C09B2">
              <w:t>DELETED</w:t>
            </w:r>
          </w:p>
        </w:tc>
        <w:tc>
          <w:tcPr>
            <w:tcW w:w="804" w:type="pct"/>
          </w:tcPr>
          <w:p w14:paraId="73660104" w14:textId="56696365" w:rsidR="00D46CC2" w:rsidRDefault="00D46CC2" w:rsidP="00D46CC2">
            <w:r w:rsidRPr="009C09B2">
              <w:t>Number</w:t>
            </w:r>
          </w:p>
        </w:tc>
        <w:tc>
          <w:tcPr>
            <w:tcW w:w="370" w:type="pct"/>
          </w:tcPr>
          <w:p w14:paraId="2B41E739" w14:textId="2416FD6C" w:rsidR="00D46CC2" w:rsidRDefault="00D46CC2" w:rsidP="00D46CC2">
            <w:r w:rsidRPr="009C09B2">
              <w:t>1</w:t>
            </w:r>
          </w:p>
        </w:tc>
        <w:tc>
          <w:tcPr>
            <w:tcW w:w="371" w:type="pct"/>
          </w:tcPr>
          <w:p w14:paraId="1A50376C" w14:textId="77777777" w:rsidR="00D46CC2" w:rsidRPr="009C09B2" w:rsidRDefault="00D46CC2" w:rsidP="00D46CC2"/>
        </w:tc>
        <w:tc>
          <w:tcPr>
            <w:tcW w:w="496" w:type="pct"/>
          </w:tcPr>
          <w:p w14:paraId="126AE92D" w14:textId="2104E902" w:rsidR="00D46CC2" w:rsidRPr="009C09B2" w:rsidRDefault="00D46CC2" w:rsidP="00D46CC2">
            <w:r w:rsidRPr="009C09B2">
              <w:t>0</w:t>
            </w:r>
          </w:p>
        </w:tc>
        <w:tc>
          <w:tcPr>
            <w:tcW w:w="1537" w:type="pct"/>
          </w:tcPr>
          <w:p w14:paraId="2A802D01" w14:textId="77777777" w:rsidR="00D46CC2" w:rsidRDefault="00D46CC2" w:rsidP="00D46CC2"/>
        </w:tc>
      </w:tr>
    </w:tbl>
    <w:p w14:paraId="00DE0546" w14:textId="330B15E7" w:rsidR="00337984" w:rsidRDefault="00337984" w:rsidP="00BB197D">
      <w:pPr>
        <w:pStyle w:val="Heading2"/>
        <w:numPr>
          <w:ilvl w:val="0"/>
          <w:numId w:val="0"/>
        </w:numPr>
      </w:pPr>
    </w:p>
    <w:sectPr w:rsidR="00337984" w:rsidSect="00071328">
      <w:headerReference w:type="default" r:id="rId41"/>
      <w:footerReference w:type="default" r:id="rId42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4" w:author="Le Tuyen" w:date="2018-06-06T22:38:00Z" w:initials="LT">
    <w:p w14:paraId="524B9188" w14:textId="77777777" w:rsidR="00A04D7A" w:rsidRDefault="00A04D7A" w:rsidP="00A04D7A">
      <w:pPr>
        <w:pStyle w:val="CommentText"/>
      </w:pPr>
      <w:r>
        <w:rPr>
          <w:rStyle w:val="CommentReference"/>
        </w:rPr>
        <w:annotationRef/>
      </w:r>
      <w:r>
        <w:t>Tích vào mục này thì thêm 2 checkbox số hình (từ hình thứ 2) và số trang (từ trang thứ 7) để tính phí ở mục 5</w:t>
      </w:r>
    </w:p>
  </w:comment>
  <w:comment w:id="15" w:author="Le Tuyen" w:date="2018-06-06T22:38:00Z" w:initials="LT">
    <w:p w14:paraId="381AFE0D" w14:textId="77777777" w:rsidR="00A04D7A" w:rsidRDefault="00A04D7A" w:rsidP="00A04D7A">
      <w:pPr>
        <w:pStyle w:val="CommentText"/>
      </w:pPr>
      <w:r>
        <w:rPr>
          <w:rStyle w:val="CommentReference"/>
        </w:rPr>
        <w:annotationRef/>
      </w:r>
      <w:r>
        <w:t>Tích vào mục này thì thêm 2 checkbox số hình (từ hình thứ 2) để tính phí ở mục 5</w:t>
      </w:r>
    </w:p>
    <w:p w14:paraId="7E9104EC" w14:textId="77777777" w:rsidR="00A04D7A" w:rsidRDefault="00A04D7A" w:rsidP="00A04D7A">
      <w:pPr>
        <w:pStyle w:val="CommentText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24B9188" w15:done="0"/>
  <w15:commentEx w15:paraId="7E9104E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24B9188" w16cid:durableId="173E12AC"/>
  <w16cid:commentId w16cid:paraId="7E9104EC" w16cid:durableId="173E12F0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E42BF47" w14:textId="77777777" w:rsidR="00767585" w:rsidRDefault="00767585">
      <w:r>
        <w:separator/>
      </w:r>
    </w:p>
  </w:endnote>
  <w:endnote w:type="continuationSeparator" w:id="0">
    <w:p w14:paraId="1A97EDAA" w14:textId="77777777" w:rsidR="00767585" w:rsidRDefault="00767585">
      <w:r>
        <w:continuationSeparator/>
      </w:r>
    </w:p>
  </w:endnote>
  <w:endnote w:type="continuationNotice" w:id="1">
    <w:p w14:paraId="00B07FCD" w14:textId="77777777" w:rsidR="00767585" w:rsidRDefault="00767585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DE2AE2" w14:textId="0791D0F7" w:rsidR="008A1236" w:rsidRPr="00BF5369" w:rsidRDefault="008A1236" w:rsidP="00853389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007803">
      <w:rPr>
        <w:rStyle w:val="PageNumber"/>
        <w:noProof/>
      </w:rPr>
      <w:t>23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007803">
      <w:rPr>
        <w:rStyle w:val="PageNumber"/>
        <w:noProof/>
      </w:rPr>
      <w:t>23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B5E3C2A" w14:textId="77777777" w:rsidR="00767585" w:rsidRDefault="00767585">
      <w:r>
        <w:separator/>
      </w:r>
    </w:p>
  </w:footnote>
  <w:footnote w:type="continuationSeparator" w:id="0">
    <w:p w14:paraId="3C059B2B" w14:textId="77777777" w:rsidR="00767585" w:rsidRDefault="00767585">
      <w:r>
        <w:continuationSeparator/>
      </w:r>
    </w:p>
  </w:footnote>
  <w:footnote w:type="continuationNotice" w:id="1">
    <w:p w14:paraId="362CBD25" w14:textId="77777777" w:rsidR="00767585" w:rsidRDefault="00767585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DE2AE1" w14:textId="77777777" w:rsidR="008A1236" w:rsidRPr="00660D9E" w:rsidRDefault="008A1236" w:rsidP="00853389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07803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5EFA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6255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2889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0F5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146F"/>
    <w:rsid w:val="002222B7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6E60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52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87B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6F37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553B"/>
    <w:rsid w:val="003F6FC2"/>
    <w:rsid w:val="003F7D33"/>
    <w:rsid w:val="00400481"/>
    <w:rsid w:val="00400B1E"/>
    <w:rsid w:val="00402207"/>
    <w:rsid w:val="004072AB"/>
    <w:rsid w:val="00410FB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0AF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C01"/>
    <w:rsid w:val="00466FDA"/>
    <w:rsid w:val="00467170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07BF"/>
    <w:rsid w:val="004841FF"/>
    <w:rsid w:val="004847C7"/>
    <w:rsid w:val="00484E97"/>
    <w:rsid w:val="00485BF7"/>
    <w:rsid w:val="00486528"/>
    <w:rsid w:val="0048698E"/>
    <w:rsid w:val="00490117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68C"/>
    <w:rsid w:val="00516BC0"/>
    <w:rsid w:val="00516E93"/>
    <w:rsid w:val="00517095"/>
    <w:rsid w:val="005170D7"/>
    <w:rsid w:val="005176EA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050"/>
    <w:rsid w:val="00547AE1"/>
    <w:rsid w:val="00547EC1"/>
    <w:rsid w:val="005520BA"/>
    <w:rsid w:val="00552602"/>
    <w:rsid w:val="00552E50"/>
    <w:rsid w:val="00553258"/>
    <w:rsid w:val="00553498"/>
    <w:rsid w:val="00553B6C"/>
    <w:rsid w:val="00555218"/>
    <w:rsid w:val="005555AA"/>
    <w:rsid w:val="00555CA9"/>
    <w:rsid w:val="00557081"/>
    <w:rsid w:val="005606C4"/>
    <w:rsid w:val="00561057"/>
    <w:rsid w:val="005619AE"/>
    <w:rsid w:val="00562438"/>
    <w:rsid w:val="00562AC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4F91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19D2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673C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474"/>
    <w:rsid w:val="006B267E"/>
    <w:rsid w:val="006B366A"/>
    <w:rsid w:val="006B4F19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2EB7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585"/>
    <w:rsid w:val="00767A44"/>
    <w:rsid w:val="00771D0C"/>
    <w:rsid w:val="0077201A"/>
    <w:rsid w:val="00774FAF"/>
    <w:rsid w:val="007755ED"/>
    <w:rsid w:val="007816B7"/>
    <w:rsid w:val="007818E4"/>
    <w:rsid w:val="00786F56"/>
    <w:rsid w:val="0078734E"/>
    <w:rsid w:val="0079076D"/>
    <w:rsid w:val="00790FA7"/>
    <w:rsid w:val="00793768"/>
    <w:rsid w:val="00794FAB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117A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16EDA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3032"/>
    <w:rsid w:val="00864C69"/>
    <w:rsid w:val="00866B31"/>
    <w:rsid w:val="00867C29"/>
    <w:rsid w:val="00870AD5"/>
    <w:rsid w:val="008715C7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1236"/>
    <w:rsid w:val="008A20AD"/>
    <w:rsid w:val="008A284A"/>
    <w:rsid w:val="008A4412"/>
    <w:rsid w:val="008A44C2"/>
    <w:rsid w:val="008A758E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C49AE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C7C0D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673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2636"/>
    <w:rsid w:val="00A04D7A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5A7F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8CA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198E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449F"/>
    <w:rsid w:val="00BC5690"/>
    <w:rsid w:val="00BC5A6E"/>
    <w:rsid w:val="00BC5BAE"/>
    <w:rsid w:val="00BD0443"/>
    <w:rsid w:val="00BD0F55"/>
    <w:rsid w:val="00BD36BA"/>
    <w:rsid w:val="00BD3ABF"/>
    <w:rsid w:val="00BD415C"/>
    <w:rsid w:val="00BD4D35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593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4E1D"/>
    <w:rsid w:val="00C455C5"/>
    <w:rsid w:val="00C456EE"/>
    <w:rsid w:val="00C50C25"/>
    <w:rsid w:val="00C50FA8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447B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06FE5"/>
    <w:rsid w:val="00D1045C"/>
    <w:rsid w:val="00D106FD"/>
    <w:rsid w:val="00D111B8"/>
    <w:rsid w:val="00D11DEC"/>
    <w:rsid w:val="00D1243F"/>
    <w:rsid w:val="00D12B44"/>
    <w:rsid w:val="00D13505"/>
    <w:rsid w:val="00D13C1A"/>
    <w:rsid w:val="00D14136"/>
    <w:rsid w:val="00D147C9"/>
    <w:rsid w:val="00D14A9B"/>
    <w:rsid w:val="00D15377"/>
    <w:rsid w:val="00D16D9E"/>
    <w:rsid w:val="00D174BC"/>
    <w:rsid w:val="00D177FB"/>
    <w:rsid w:val="00D17D65"/>
    <w:rsid w:val="00D208CC"/>
    <w:rsid w:val="00D212D5"/>
    <w:rsid w:val="00D2199C"/>
    <w:rsid w:val="00D22205"/>
    <w:rsid w:val="00D2489E"/>
    <w:rsid w:val="00D249ED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3AF9"/>
    <w:rsid w:val="00D44AD1"/>
    <w:rsid w:val="00D44C8F"/>
    <w:rsid w:val="00D46CC2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506E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744"/>
    <w:rsid w:val="00D96BB2"/>
    <w:rsid w:val="00D970EA"/>
    <w:rsid w:val="00D9761E"/>
    <w:rsid w:val="00D97F84"/>
    <w:rsid w:val="00DA02C8"/>
    <w:rsid w:val="00DA19FE"/>
    <w:rsid w:val="00DA2AE6"/>
    <w:rsid w:val="00DA34D8"/>
    <w:rsid w:val="00DA3EB9"/>
    <w:rsid w:val="00DA4F88"/>
    <w:rsid w:val="00DA5A34"/>
    <w:rsid w:val="00DA5EAF"/>
    <w:rsid w:val="00DA60D6"/>
    <w:rsid w:val="00DA7425"/>
    <w:rsid w:val="00DA76B3"/>
    <w:rsid w:val="00DA7BD3"/>
    <w:rsid w:val="00DB0F31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9D4"/>
    <w:rsid w:val="00E13F52"/>
    <w:rsid w:val="00E14E86"/>
    <w:rsid w:val="00E15D0B"/>
    <w:rsid w:val="00E1797D"/>
    <w:rsid w:val="00E1797F"/>
    <w:rsid w:val="00E17D79"/>
    <w:rsid w:val="00E21DF8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42C7"/>
    <w:rsid w:val="00E34E08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5F8E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1259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0003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A49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Heading3">
    <w:name w:val="heading 3"/>
    <w:basedOn w:val="Normal"/>
    <w:next w:val="Normal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Heading4">
    <w:name w:val="heading 4"/>
    <w:basedOn w:val="Normal"/>
    <w:next w:val="Normal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660D9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60D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F5369"/>
  </w:style>
  <w:style w:type="table" w:styleId="TableGrid">
    <w:name w:val="Table Grid"/>
    <w:basedOn w:val="TableNormal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qFormat/>
    <w:rsid w:val="00F51113"/>
  </w:style>
  <w:style w:type="paragraph" w:styleId="TOC2">
    <w:name w:val="toc 2"/>
    <w:basedOn w:val="Normal"/>
    <w:next w:val="Normal"/>
    <w:autoRedefine/>
    <w:uiPriority w:val="39"/>
    <w:qFormat/>
    <w:rsid w:val="00F51113"/>
    <w:pPr>
      <w:ind w:left="200"/>
    </w:pPr>
  </w:style>
  <w:style w:type="character" w:styleId="Hyperlink">
    <w:name w:val="Hyperlink"/>
    <w:basedOn w:val="DefaultParagraphFont"/>
    <w:uiPriority w:val="99"/>
    <w:rsid w:val="00F51113"/>
    <w:rPr>
      <w:color w:val="0000FF"/>
      <w:u w:val="single"/>
    </w:rPr>
  </w:style>
  <w:style w:type="paragraph" w:styleId="FootnoteText">
    <w:name w:val="footnote text"/>
    <w:basedOn w:val="Normal"/>
    <w:semiHidden/>
    <w:rsid w:val="00B27909"/>
    <w:rPr>
      <w:sz w:val="16"/>
      <w:szCs w:val="16"/>
    </w:rPr>
  </w:style>
  <w:style w:type="character" w:styleId="FootnoteReference">
    <w:name w:val="footnote reference"/>
    <w:basedOn w:val="DefaultParagraphFont"/>
    <w:semiHidden/>
    <w:rsid w:val="00402207"/>
    <w:rPr>
      <w:vertAlign w:val="superscript"/>
    </w:rPr>
  </w:style>
  <w:style w:type="paragraph" w:styleId="DocumentMap">
    <w:name w:val="Document Map"/>
    <w:basedOn w:val="Normal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Normal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aption">
    <w:name w:val="caption"/>
    <w:aliases w:val="Picture"/>
    <w:basedOn w:val="Normal"/>
    <w:next w:val="Normal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alloonText">
    <w:name w:val="Balloon Text"/>
    <w:basedOn w:val="Normal"/>
    <w:link w:val="BalloonText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2476FB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0620B7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qFormat/>
    <w:rsid w:val="00207694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TO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NormalIndent">
    <w:name w:val="Normal Indent"/>
    <w:basedOn w:val="Normal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CommentReference">
    <w:name w:val="annotation reference"/>
    <w:basedOn w:val="DefaultParagraphFont"/>
    <w:rsid w:val="009607F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607F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rsid w:val="009607F7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9607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607F7"/>
    <w:rPr>
      <w:rFonts w:ascii="Arial" w:hAnsi="Arial"/>
      <w:b/>
      <w:bCs/>
    </w:rPr>
  </w:style>
  <w:style w:type="paragraph" w:styleId="Revision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DefaultParagraphFont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79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footer" Target="footer1.xml"/><Relationship Id="rId7" Type="http://schemas.openxmlformats.org/officeDocument/2006/relationships/customXml" Target="../customXml/item7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9" Type="http://schemas.openxmlformats.org/officeDocument/2006/relationships/customXml" Target="../customXml/item29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microsoft.com/office/2016/09/relationships/commentsIds" Target="commentsIds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ntTable" Target="fontTable.xml"/><Relationship Id="rId8" Type="http://schemas.openxmlformats.org/officeDocument/2006/relationships/customXml" Target="../customXml/item8.xm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20" Type="http://schemas.openxmlformats.org/officeDocument/2006/relationships/customXml" Target="../customXml/item20.xml"/><Relationship Id="rId41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DB618E-C654-4D0A-98E8-BA393E902240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FE191F2E-0C87-4F1E-A71B-3808C3F62A86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C9B672EF-879E-4C7F-9E09-C3B487DEE490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B8BC6E61-9EC0-4400-A54B-94B3D06266CE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5FD5B983-B261-49D4-A64F-50B83C706B45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00D37643-2392-497E-830D-0FC0AC9478E0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25401FA8-9650-49E7-894A-C02B1F34058D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B4A5576A-C07F-4E96-B7BA-4C21B4DC7A0A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30D56C73-41DB-41F6-B824-A50A2B100E39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5A1B7409-CB59-4573-B665-41DA9DFE6E77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4778ED34-AED2-4F03-9987-DB1C9212DC2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DDBF6AE-903E-449D-A32E-FABF76D25200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2F2537C8-FDAA-4883-AA17-AC19161AB9BA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46025164-3ABA-4231-AFEB-AC71086781F5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2E148958-07ED-400A-BA73-B8891D60A6ED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0F70A90F-4FC5-4998-A971-B6D840D0337B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0ADD3336-FBC1-4F35-B921-D9B64E7DC252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B3C3CC23-8BAE-4019-81D6-B9D24546B46B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761104C3-6847-4BBA-A8C1-4FCC3008E816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6B68D95E-4FB3-4CB9-B990-FB807944FA1C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39C32A71-5497-49F2-84EC-475A17E624C2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BC83E3A1-D21E-481C-9E71-8FFCB87660E4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5C0058CB-AFEC-4DFA-9F34-BDA610897E24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4514C458-DF56-4EB9-8EA9-D174F848E22D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D42A972A-40BF-478D-8232-42A2D70F8CB5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12126F37-AC6E-4A2A-90D8-9AFF1D49F11D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925CF472-97A2-42BF-BC77-9A2CBE54E726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12015B12-337C-4FC9-8102-8842B390C90E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C48917FC-B3C4-41D5-BAB0-FD99113C29ED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2E77B6F8-E311-4967-9E9C-8D7E82F904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98</TotalTime>
  <Pages>23</Pages>
  <Words>3121</Words>
  <Characters>17792</Characters>
  <Application>Microsoft Office Word</Application>
  <DocSecurity>0</DocSecurity>
  <Lines>148</Lines>
  <Paragraphs>41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20872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sangdd</cp:lastModifiedBy>
  <cp:revision>603</cp:revision>
  <dcterms:created xsi:type="dcterms:W3CDTF">2012-02-28T03:38:00Z</dcterms:created>
  <dcterms:modified xsi:type="dcterms:W3CDTF">2018-07-30T16:15:00Z</dcterms:modified>
</cp:coreProperties>
</file>